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B59386" w14:textId="77777777" w:rsidR="000313EA" w:rsidRPr="000313EA" w:rsidRDefault="000313EA" w:rsidP="000313EA">
      <w:pPr>
        <w:spacing w:line="240" w:lineRule="auto"/>
        <w:ind w:firstLineChars="0" w:firstLine="0"/>
        <w:jc w:val="center"/>
        <w:rPr>
          <w:rFonts w:eastAsia="华文行楷"/>
          <w:b/>
          <w:sz w:val="48"/>
        </w:rPr>
      </w:pPr>
      <w:r w:rsidRPr="000313EA">
        <w:rPr>
          <w:rFonts w:eastAsia="华文行楷"/>
          <w:b/>
          <w:sz w:val="52"/>
        </w:rPr>
        <w:t>电</w:t>
      </w:r>
      <w:r w:rsidRPr="000313EA">
        <w:rPr>
          <w:rFonts w:eastAsia="华文行楷"/>
          <w:b/>
          <w:sz w:val="52"/>
        </w:rPr>
        <w:t xml:space="preserve"> </w:t>
      </w:r>
      <w:r w:rsidRPr="000313EA">
        <w:rPr>
          <w:rFonts w:eastAsia="华文行楷"/>
          <w:b/>
          <w:sz w:val="52"/>
        </w:rPr>
        <w:t>子</w:t>
      </w:r>
      <w:r w:rsidRPr="000313EA">
        <w:rPr>
          <w:rFonts w:eastAsia="华文行楷"/>
          <w:b/>
          <w:sz w:val="52"/>
        </w:rPr>
        <w:t xml:space="preserve"> </w:t>
      </w:r>
      <w:r w:rsidRPr="000313EA">
        <w:rPr>
          <w:rFonts w:eastAsia="华文行楷"/>
          <w:b/>
          <w:sz w:val="52"/>
        </w:rPr>
        <w:t>科</w:t>
      </w:r>
      <w:r w:rsidRPr="000313EA">
        <w:rPr>
          <w:rFonts w:eastAsia="华文行楷"/>
          <w:b/>
          <w:sz w:val="52"/>
        </w:rPr>
        <w:t xml:space="preserve"> </w:t>
      </w:r>
      <w:r w:rsidRPr="000313EA">
        <w:rPr>
          <w:rFonts w:eastAsia="华文行楷"/>
          <w:b/>
          <w:sz w:val="52"/>
        </w:rPr>
        <w:t>技</w:t>
      </w:r>
      <w:r w:rsidRPr="000313EA">
        <w:rPr>
          <w:rFonts w:eastAsia="华文行楷"/>
          <w:b/>
          <w:sz w:val="52"/>
        </w:rPr>
        <w:t xml:space="preserve"> </w:t>
      </w:r>
      <w:r w:rsidRPr="000313EA">
        <w:rPr>
          <w:rFonts w:eastAsia="华文行楷"/>
          <w:b/>
          <w:sz w:val="52"/>
        </w:rPr>
        <w:t>大</w:t>
      </w:r>
      <w:r w:rsidRPr="000313EA">
        <w:rPr>
          <w:rFonts w:eastAsia="华文行楷"/>
          <w:b/>
          <w:sz w:val="52"/>
        </w:rPr>
        <w:t xml:space="preserve"> </w:t>
      </w:r>
      <w:r w:rsidRPr="000313EA">
        <w:rPr>
          <w:rFonts w:eastAsia="华文行楷"/>
          <w:b/>
          <w:sz w:val="52"/>
        </w:rPr>
        <w:t>学</w:t>
      </w:r>
    </w:p>
    <w:p w14:paraId="22E9828D" w14:textId="77777777" w:rsidR="000313EA" w:rsidRPr="000313EA" w:rsidRDefault="000313EA" w:rsidP="000313EA">
      <w:pPr>
        <w:spacing w:line="240" w:lineRule="auto"/>
        <w:ind w:firstLineChars="0" w:firstLine="0"/>
        <w:jc w:val="center"/>
        <w:rPr>
          <w:szCs w:val="22"/>
        </w:rPr>
      </w:pPr>
      <w:r w:rsidRPr="000313EA">
        <w:rPr>
          <w:szCs w:val="22"/>
        </w:rPr>
        <w:t>UNIVERSITY OF ELECTRONIC SCIENCE AND TECHNOLOGY OF CHINA</w:t>
      </w:r>
    </w:p>
    <w:p w14:paraId="73423343" w14:textId="77777777" w:rsidR="000313EA" w:rsidRPr="000313EA" w:rsidRDefault="000313EA" w:rsidP="000313EA">
      <w:pPr>
        <w:spacing w:line="240" w:lineRule="auto"/>
        <w:ind w:firstLine="480"/>
        <w:jc w:val="center"/>
        <w:rPr>
          <w:szCs w:val="22"/>
        </w:rPr>
      </w:pPr>
    </w:p>
    <w:p w14:paraId="4DB57B96" w14:textId="77777777" w:rsidR="000313EA" w:rsidRPr="000313EA" w:rsidRDefault="000313EA" w:rsidP="000313EA">
      <w:pPr>
        <w:spacing w:line="240" w:lineRule="auto"/>
        <w:ind w:firstLine="480"/>
        <w:jc w:val="center"/>
        <w:rPr>
          <w:szCs w:val="22"/>
        </w:rPr>
      </w:pPr>
    </w:p>
    <w:p w14:paraId="46531936" w14:textId="5DB8618D" w:rsidR="000313EA" w:rsidRPr="000313EA" w:rsidRDefault="00AC33E1" w:rsidP="000313EA">
      <w:pPr>
        <w:spacing w:line="240" w:lineRule="auto"/>
        <w:ind w:firstLineChars="0" w:firstLine="0"/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Linux</w:t>
      </w:r>
      <w:r>
        <w:rPr>
          <w:rFonts w:hint="eastAsia"/>
          <w:b/>
          <w:sz w:val="84"/>
          <w:szCs w:val="84"/>
        </w:rPr>
        <w:t>环境高级编程</w:t>
      </w:r>
    </w:p>
    <w:p w14:paraId="7CFAFFC9" w14:textId="094D03B2" w:rsidR="000313EA" w:rsidRPr="000313EA" w:rsidRDefault="000313EA" w:rsidP="000313EA">
      <w:pPr>
        <w:spacing w:line="240" w:lineRule="auto"/>
        <w:ind w:firstLineChars="0" w:firstLine="0"/>
        <w:jc w:val="center"/>
        <w:rPr>
          <w:b/>
          <w:sz w:val="32"/>
          <w:szCs w:val="22"/>
        </w:rPr>
      </w:pPr>
    </w:p>
    <w:p w14:paraId="4433B3B0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0E812F8C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0D09C1B7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  <w:r w:rsidRPr="000313EA">
        <w:rPr>
          <w:noProof/>
          <w:sz w:val="21"/>
          <w:szCs w:val="22"/>
        </w:rPr>
        <w:drawing>
          <wp:anchor distT="0" distB="0" distL="114300" distR="114300" simplePos="0" relativeHeight="251658244" behindDoc="0" locked="0" layoutInCell="1" allowOverlap="1" wp14:anchorId="77333864" wp14:editId="03074D7E">
            <wp:simplePos x="0" y="0"/>
            <wp:positionH relativeFrom="margin">
              <wp:align>center</wp:align>
            </wp:positionH>
            <wp:positionV relativeFrom="paragraph">
              <wp:posOffset>7620</wp:posOffset>
            </wp:positionV>
            <wp:extent cx="1617046" cy="1386840"/>
            <wp:effectExtent l="0" t="0" r="0" b="0"/>
            <wp:wrapNone/>
            <wp:docPr id="38" name="图片 38" descr="标志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标志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7046" cy="138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A593144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5AC3E8D9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28C8C34C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38F8F4C1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41D26827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3FF28A6B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56B4F413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7F29CA0B" w14:textId="411D2DB7" w:rsid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176F9A61" w14:textId="77777777" w:rsidR="000C45F3" w:rsidRPr="000313EA" w:rsidRDefault="000C45F3" w:rsidP="000313EA">
      <w:pPr>
        <w:spacing w:line="240" w:lineRule="auto"/>
        <w:ind w:firstLine="420"/>
        <w:rPr>
          <w:sz w:val="21"/>
          <w:szCs w:val="22"/>
        </w:rPr>
      </w:pPr>
    </w:p>
    <w:p w14:paraId="0138F638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014A7D51" w14:textId="54B44399" w:rsidR="000313EA" w:rsidRPr="00153294" w:rsidRDefault="000313EA" w:rsidP="000313EA">
      <w:pPr>
        <w:spacing w:line="360" w:lineRule="auto"/>
        <w:ind w:firstLineChars="100" w:firstLine="320"/>
        <w:rPr>
          <w:rFonts w:ascii="宋体" w:hAnsi="宋体"/>
          <w:b/>
          <w:spacing w:val="-4"/>
          <w:sz w:val="32"/>
          <w:szCs w:val="32"/>
        </w:rPr>
      </w:pPr>
      <w:r w:rsidRPr="000313EA">
        <w:rPr>
          <w:rFonts w:eastAsia="方正小标宋简体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3" behindDoc="0" locked="0" layoutInCell="1" allowOverlap="1" wp14:anchorId="4A34834F" wp14:editId="5B9E51CE">
                <wp:simplePos x="0" y="0"/>
                <wp:positionH relativeFrom="column">
                  <wp:posOffset>1333500</wp:posOffset>
                </wp:positionH>
                <wp:positionV relativeFrom="paragraph">
                  <wp:posOffset>366395</wp:posOffset>
                </wp:positionV>
                <wp:extent cx="4000500" cy="0"/>
                <wp:effectExtent l="9525" t="13970" r="9525" b="5080"/>
                <wp:wrapNone/>
                <wp:docPr id="6" name="直接连接符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774448E5" id="直接连接符 6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5pt,28.85pt" to="420pt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"/>
            </w:pict>
          </mc:Fallback>
        </mc:AlternateContent>
      </w:r>
      <w:r w:rsidR="003C61D5">
        <w:rPr>
          <w:rFonts w:eastAsia="方正小标宋简体" w:hint="eastAsia"/>
          <w:sz w:val="36"/>
          <w:szCs w:val="22"/>
        </w:rPr>
        <w:t>课题名称</w:t>
      </w:r>
      <w:r w:rsidRPr="000313EA">
        <w:rPr>
          <w:rFonts w:eastAsia="方正小标宋简体"/>
          <w:sz w:val="36"/>
          <w:szCs w:val="22"/>
        </w:rPr>
        <w:t xml:space="preserve">  </w:t>
      </w:r>
      <w:r w:rsidRPr="000313EA">
        <w:rPr>
          <w:rFonts w:eastAsia="仿宋_GB2312"/>
          <w:b/>
          <w:sz w:val="32"/>
          <w:szCs w:val="32"/>
        </w:rPr>
        <w:t xml:space="preserve"> </w:t>
      </w:r>
      <w:r w:rsidR="00A120A4">
        <w:rPr>
          <w:rFonts w:eastAsia="仿宋_GB2312"/>
          <w:b/>
          <w:sz w:val="32"/>
          <w:szCs w:val="32"/>
        </w:rPr>
        <w:t xml:space="preserve"> </w:t>
      </w:r>
      <w:r w:rsidR="002328BA" w:rsidRPr="002328BA">
        <w:rPr>
          <w:rFonts w:eastAsia="仿宋_GB2312"/>
          <w:b/>
          <w:sz w:val="32"/>
          <w:szCs w:val="32"/>
        </w:rPr>
        <w:t>YA-</w:t>
      </w:r>
      <w:r w:rsidR="00833299">
        <w:rPr>
          <w:rFonts w:eastAsia="仿宋_GB2312"/>
          <w:b/>
          <w:sz w:val="32"/>
          <w:szCs w:val="32"/>
        </w:rPr>
        <w:t>DB</w:t>
      </w:r>
      <w:r w:rsidR="002328BA" w:rsidRPr="002328BA">
        <w:rPr>
          <w:rFonts w:eastAsia="仿宋_GB2312"/>
          <w:b/>
          <w:sz w:val="32"/>
          <w:szCs w:val="32"/>
        </w:rPr>
        <w:t>:</w:t>
      </w:r>
      <w:r w:rsidR="002328BA" w:rsidRPr="004D009C">
        <w:rPr>
          <w:rFonts w:ascii="黑体" w:eastAsia="黑体" w:hAnsi="黑体"/>
          <w:b/>
          <w:sz w:val="32"/>
          <w:szCs w:val="32"/>
        </w:rPr>
        <w:t xml:space="preserve"> </w:t>
      </w:r>
      <w:r w:rsidR="00833299" w:rsidRPr="00155B51">
        <w:rPr>
          <w:rFonts w:ascii="宋体" w:hAnsi="宋体" w:hint="eastAsia"/>
          <w:b/>
          <w:sz w:val="32"/>
          <w:szCs w:val="32"/>
        </w:rPr>
        <w:t>微型数据库系统</w:t>
      </w:r>
    </w:p>
    <w:p w14:paraId="67768152" w14:textId="05D20B0D" w:rsidR="000313EA" w:rsidRPr="000313EA" w:rsidRDefault="000313EA" w:rsidP="000313EA">
      <w:pPr>
        <w:spacing w:line="360" w:lineRule="auto"/>
        <w:ind w:firstLineChars="145" w:firstLine="466"/>
        <w:jc w:val="center"/>
        <w:rPr>
          <w:b/>
          <w:sz w:val="32"/>
          <w:szCs w:val="32"/>
        </w:rPr>
      </w:pPr>
    </w:p>
    <w:p w14:paraId="484C1220" w14:textId="335B18D7" w:rsidR="000313EA" w:rsidRPr="005C1277" w:rsidRDefault="000313EA" w:rsidP="000313EA">
      <w:pPr>
        <w:spacing w:line="360" w:lineRule="auto"/>
        <w:ind w:left="680" w:firstLineChars="0" w:firstLine="420"/>
        <w:rPr>
          <w:rFonts w:ascii="宋体" w:hAnsi="宋体"/>
          <w:b/>
          <w:bCs/>
          <w:sz w:val="32"/>
          <w:szCs w:val="32"/>
        </w:rPr>
      </w:pPr>
      <w:r w:rsidRPr="005C1277">
        <w:rPr>
          <w:rFonts w:ascii="宋体" w:hAnsi="宋体"/>
          <w:b/>
          <w:bCs/>
          <w:noProof/>
          <w:spacing w:val="4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92E5982" wp14:editId="422CAC2A">
                <wp:simplePos x="0" y="0"/>
                <wp:positionH relativeFrom="column">
                  <wp:posOffset>1732915</wp:posOffset>
                </wp:positionH>
                <wp:positionV relativeFrom="paragraph">
                  <wp:posOffset>362585</wp:posOffset>
                </wp:positionV>
                <wp:extent cx="3334385" cy="0"/>
                <wp:effectExtent l="0" t="0" r="18415" b="19050"/>
                <wp:wrapNone/>
                <wp:docPr id="4" name="直接连接符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43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681727EB" id="直接连接符 4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6.45pt,28.55pt" to="399pt,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"/>
            </w:pict>
          </mc:Fallback>
        </mc:AlternateContent>
      </w:r>
      <w:r w:rsidRPr="005C1277">
        <w:rPr>
          <w:rFonts w:ascii="宋体" w:hAnsi="宋体" w:hint="eastAsia"/>
          <w:b/>
          <w:bCs/>
          <w:spacing w:val="36"/>
          <w:sz w:val="32"/>
          <w:szCs w:val="32"/>
        </w:rPr>
        <w:t>学</w:t>
      </w:r>
      <w:r w:rsidR="00153294" w:rsidRPr="005C1277">
        <w:rPr>
          <w:rFonts w:ascii="宋体" w:hAnsi="宋体"/>
          <w:b/>
          <w:bCs/>
          <w:sz w:val="32"/>
          <w:szCs w:val="32"/>
        </w:rPr>
        <w:t xml:space="preserve">     </w:t>
      </w:r>
      <w:r w:rsidRPr="005C1277">
        <w:rPr>
          <w:rFonts w:ascii="宋体" w:hAnsi="宋体" w:hint="eastAsia"/>
          <w:b/>
          <w:bCs/>
          <w:spacing w:val="36"/>
          <w:sz w:val="32"/>
          <w:szCs w:val="32"/>
        </w:rPr>
        <w:t>院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   </w:t>
      </w:r>
      <w:r w:rsidR="00F26296">
        <w:rPr>
          <w:rFonts w:ascii="宋体" w:hAnsi="宋体"/>
          <w:b/>
          <w:bCs/>
          <w:sz w:val="32"/>
          <w:szCs w:val="32"/>
        </w:rPr>
        <w:t xml:space="preserve"> </w:t>
      </w:r>
      <w:r w:rsidR="00AA1407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6D1F75">
        <w:rPr>
          <w:rFonts w:ascii="宋体" w:hAnsi="宋体" w:hint="eastAsia"/>
          <w:b/>
          <w:bCs/>
          <w:spacing w:val="40"/>
          <w:sz w:val="32"/>
          <w:szCs w:val="32"/>
        </w:rPr>
        <w:t>计算机科学与</w:t>
      </w:r>
      <w:r w:rsidR="005C1277">
        <w:rPr>
          <w:rFonts w:ascii="宋体" w:hAnsi="宋体" w:hint="eastAsia"/>
          <w:b/>
          <w:bCs/>
          <w:spacing w:val="40"/>
          <w:sz w:val="32"/>
          <w:szCs w:val="32"/>
        </w:rPr>
        <w:t>工程学院</w:t>
      </w:r>
    </w:p>
    <w:p w14:paraId="6851EDB0" w14:textId="42315576" w:rsidR="000313EA" w:rsidRPr="009E365D" w:rsidRDefault="000313EA" w:rsidP="000313EA">
      <w:pPr>
        <w:spacing w:line="360" w:lineRule="auto"/>
        <w:ind w:left="680" w:firstLineChars="0" w:firstLine="420"/>
        <w:rPr>
          <w:b/>
          <w:bCs/>
          <w:sz w:val="30"/>
          <w:szCs w:val="32"/>
        </w:rPr>
      </w:pPr>
      <w:r w:rsidRPr="005C1277">
        <w:rPr>
          <w:rFonts w:ascii="宋体" w:hAnsi="宋体"/>
          <w:b/>
          <w:bCs/>
          <w:noProof/>
          <w:spacing w:val="4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5" behindDoc="0" locked="0" layoutInCell="1" allowOverlap="1" wp14:anchorId="5A459B9C" wp14:editId="3B6F8BE9">
                <wp:simplePos x="0" y="0"/>
                <wp:positionH relativeFrom="column">
                  <wp:posOffset>1732915</wp:posOffset>
                </wp:positionH>
                <wp:positionV relativeFrom="paragraph">
                  <wp:posOffset>294005</wp:posOffset>
                </wp:positionV>
                <wp:extent cx="3334385" cy="0"/>
                <wp:effectExtent l="0" t="0" r="18415" b="19050"/>
                <wp:wrapNone/>
                <wp:docPr id="9" name="直接连接符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43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645E63B6" id="直接连接符 9" o:spid="_x0000_s1026" style="position:absolute;left:0;text-align:lef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6.45pt,23.15pt" to="399pt,2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"/>
            </w:pict>
          </mc:Fallback>
        </mc:AlternateContent>
      </w:r>
      <w:r w:rsidRPr="005C1277">
        <w:rPr>
          <w:rFonts w:ascii="宋体" w:hAnsi="宋体"/>
          <w:b/>
          <w:bCs/>
          <w:spacing w:val="36"/>
          <w:sz w:val="32"/>
          <w:szCs w:val="32"/>
        </w:rPr>
        <w:t>学</w:t>
      </w:r>
      <w:r w:rsidRPr="005C1277">
        <w:rPr>
          <w:rFonts w:ascii="宋体" w:hAnsi="宋体"/>
          <w:b/>
          <w:bCs/>
          <w:sz w:val="32"/>
          <w:szCs w:val="32"/>
        </w:rPr>
        <w:t xml:space="preserve">     </w:t>
      </w:r>
      <w:r w:rsidRPr="005C1277">
        <w:rPr>
          <w:rFonts w:ascii="宋体" w:hAnsi="宋体"/>
          <w:b/>
          <w:bCs/>
          <w:spacing w:val="36"/>
          <w:sz w:val="32"/>
          <w:szCs w:val="32"/>
        </w:rPr>
        <w:t>号</w:t>
      </w:r>
      <w:r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A1407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2B1DBB">
        <w:rPr>
          <w:rFonts w:ascii="宋体" w:hAnsi="宋体"/>
          <w:b/>
          <w:bCs/>
          <w:sz w:val="32"/>
          <w:szCs w:val="32"/>
        </w:rPr>
        <w:t xml:space="preserve">  </w:t>
      </w:r>
      <w:r w:rsidRPr="009E365D">
        <w:rPr>
          <w:b/>
          <w:bCs/>
          <w:sz w:val="32"/>
          <w:szCs w:val="32"/>
        </w:rPr>
        <w:t>20</w:t>
      </w:r>
      <w:r w:rsidR="00084264">
        <w:rPr>
          <w:b/>
          <w:bCs/>
          <w:sz w:val="32"/>
          <w:szCs w:val="32"/>
        </w:rPr>
        <w:t>2222080626</w:t>
      </w:r>
    </w:p>
    <w:p w14:paraId="2A18630A" w14:textId="33EF0F5D" w:rsidR="000313EA" w:rsidRPr="005C1277" w:rsidRDefault="000313EA" w:rsidP="005C1277">
      <w:pPr>
        <w:tabs>
          <w:tab w:val="left" w:pos="4678"/>
        </w:tabs>
        <w:spacing w:line="360" w:lineRule="auto"/>
        <w:ind w:left="680" w:firstLineChars="0" w:firstLine="420"/>
        <w:rPr>
          <w:rFonts w:ascii="宋体" w:hAnsi="宋体"/>
          <w:b/>
          <w:bCs/>
          <w:spacing w:val="40"/>
          <w:sz w:val="32"/>
          <w:szCs w:val="32"/>
        </w:rPr>
      </w:pPr>
      <w:r w:rsidRPr="005C1277">
        <w:rPr>
          <w:rFonts w:ascii="宋体" w:hAnsi="宋体"/>
          <w:b/>
          <w:bCs/>
          <w:noProof/>
          <w:spacing w:val="4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41573420" wp14:editId="4977783B">
                <wp:simplePos x="0" y="0"/>
                <wp:positionH relativeFrom="column">
                  <wp:posOffset>1694815</wp:posOffset>
                </wp:positionH>
                <wp:positionV relativeFrom="paragraph">
                  <wp:posOffset>309245</wp:posOffset>
                </wp:positionV>
                <wp:extent cx="3334385" cy="0"/>
                <wp:effectExtent l="0" t="0" r="18415" b="19050"/>
                <wp:wrapNone/>
                <wp:docPr id="2" name="直接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43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22C01CAD" id="直接连接符 2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3.45pt,24.35pt" to="396pt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"/>
            </w:pict>
          </mc:Fallback>
        </mc:AlternateContent>
      </w:r>
      <w:r w:rsidRPr="005C1277">
        <w:rPr>
          <w:rFonts w:ascii="宋体" w:hAnsi="宋体"/>
          <w:b/>
          <w:bCs/>
          <w:spacing w:val="40"/>
          <w:sz w:val="32"/>
          <w:szCs w:val="32"/>
        </w:rPr>
        <w:t>作者姓名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 </w:t>
      </w:r>
      <w:r w:rsidR="00AA1407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2B1DBB">
        <w:rPr>
          <w:rFonts w:ascii="宋体" w:hAnsi="宋体"/>
          <w:b/>
          <w:bCs/>
          <w:sz w:val="32"/>
          <w:szCs w:val="32"/>
        </w:rPr>
        <w:t xml:space="preserve">  </w:t>
      </w:r>
      <w:r w:rsidR="005C1277" w:rsidRPr="005C1277">
        <w:rPr>
          <w:rFonts w:ascii="宋体" w:hAnsi="宋体" w:hint="eastAsia"/>
          <w:b/>
          <w:bCs/>
          <w:spacing w:val="40"/>
          <w:sz w:val="32"/>
          <w:szCs w:val="32"/>
        </w:rPr>
        <w:t>王</w:t>
      </w:r>
      <w:r w:rsidR="005C1277">
        <w:rPr>
          <w:rFonts w:ascii="宋体" w:hAnsi="宋体" w:hint="eastAsia"/>
          <w:b/>
          <w:bCs/>
          <w:spacing w:val="40"/>
          <w:sz w:val="32"/>
          <w:szCs w:val="32"/>
        </w:rPr>
        <w:t>乐卿</w:t>
      </w:r>
    </w:p>
    <w:p w14:paraId="114D5201" w14:textId="1811424A" w:rsidR="000571A6" w:rsidRPr="005C1277" w:rsidRDefault="000313EA" w:rsidP="00AA1407">
      <w:pPr>
        <w:tabs>
          <w:tab w:val="left" w:pos="4678"/>
        </w:tabs>
        <w:spacing w:line="360" w:lineRule="auto"/>
        <w:ind w:left="680" w:firstLineChars="0" w:firstLine="420"/>
        <w:rPr>
          <w:rFonts w:ascii="宋体" w:hAnsi="宋体"/>
          <w:b/>
          <w:bCs/>
          <w:spacing w:val="40"/>
          <w:sz w:val="32"/>
          <w:szCs w:val="32"/>
        </w:rPr>
      </w:pPr>
      <w:r w:rsidRPr="005C1277">
        <w:rPr>
          <w:rFonts w:ascii="宋体" w:hAnsi="宋体"/>
          <w:b/>
          <w:bCs/>
          <w:noProof/>
          <w:spacing w:val="36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2" behindDoc="0" locked="0" layoutInCell="1" allowOverlap="1" wp14:anchorId="074C49A7" wp14:editId="14B23375">
                <wp:simplePos x="0" y="0"/>
                <wp:positionH relativeFrom="column">
                  <wp:posOffset>1732915</wp:posOffset>
                </wp:positionH>
                <wp:positionV relativeFrom="paragraph">
                  <wp:posOffset>283210</wp:posOffset>
                </wp:positionV>
                <wp:extent cx="3334385" cy="0"/>
                <wp:effectExtent l="0" t="0" r="18415" b="19050"/>
                <wp:wrapNone/>
                <wp:docPr id="37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43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547F0637" id="直接连接符 1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6.45pt,22.3pt" to="399pt,2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"/>
            </w:pict>
          </mc:Fallback>
        </mc:AlternateContent>
      </w:r>
      <w:r w:rsidRPr="005C1277">
        <w:rPr>
          <w:rFonts w:ascii="宋体" w:hAnsi="宋体"/>
          <w:b/>
          <w:bCs/>
          <w:spacing w:val="40"/>
          <w:sz w:val="32"/>
          <w:szCs w:val="32"/>
        </w:rPr>
        <w:t>指导教师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A1407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2B1DBB">
        <w:rPr>
          <w:rFonts w:ascii="宋体" w:hAnsi="宋体"/>
          <w:b/>
          <w:bCs/>
          <w:sz w:val="32"/>
          <w:szCs w:val="32"/>
        </w:rPr>
        <w:t xml:space="preserve">   </w:t>
      </w:r>
      <w:r w:rsidR="00E109FD">
        <w:rPr>
          <w:rFonts w:ascii="宋体" w:hAnsi="宋体" w:hint="eastAsia"/>
          <w:b/>
          <w:bCs/>
          <w:spacing w:val="40"/>
          <w:sz w:val="32"/>
          <w:szCs w:val="32"/>
        </w:rPr>
        <w:t>李</w:t>
      </w:r>
      <w:r w:rsidR="00901965">
        <w:rPr>
          <w:rFonts w:ascii="宋体" w:hAnsi="宋体" w:hint="eastAsia"/>
          <w:b/>
          <w:bCs/>
          <w:spacing w:val="40"/>
          <w:sz w:val="32"/>
          <w:szCs w:val="32"/>
        </w:rPr>
        <w:t>林</w:t>
      </w:r>
    </w:p>
    <w:p w14:paraId="4489033F" w14:textId="4B18CBC0" w:rsidR="0082229C" w:rsidRPr="0082229C" w:rsidRDefault="0082229C" w:rsidP="00C611C9">
      <w:pPr>
        <w:spacing w:line="360" w:lineRule="auto"/>
        <w:ind w:firstLineChars="0"/>
        <w:rPr>
          <w:sz w:val="21"/>
          <w:szCs w:val="22"/>
        </w:rPr>
        <w:sectPr w:rsidR="0082229C" w:rsidRPr="0082229C" w:rsidSect="00D26255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1701" w:right="1701" w:bottom="1701" w:left="1701" w:header="1134" w:footer="1134" w:gutter="0"/>
          <w:cols w:space="720"/>
          <w:titlePg/>
          <w:docGrid w:type="lines" w:linePitch="326"/>
        </w:sectPr>
      </w:pPr>
    </w:p>
    <w:p w14:paraId="7D309BAE" w14:textId="77777777" w:rsidR="00393A97" w:rsidRPr="00F72C8C" w:rsidRDefault="00393A97" w:rsidP="00EB450F">
      <w:pPr>
        <w:ind w:firstLineChars="0" w:firstLine="0"/>
      </w:pPr>
    </w:p>
    <w:p w14:paraId="50F537F3" w14:textId="77777777" w:rsidR="00FF42EF" w:rsidRDefault="004F1E82" w:rsidP="00845EC0">
      <w:pPr>
        <w:spacing w:before="480" w:after="360"/>
        <w:ind w:firstLineChars="0" w:firstLine="0"/>
        <w:jc w:val="center"/>
        <w:rPr>
          <w:noProof/>
        </w:rPr>
      </w:pPr>
      <w:bookmarkStart w:id="0" w:name="_Toc450137479"/>
      <w:r>
        <w:rPr>
          <w:rFonts w:ascii="黑体" w:eastAsia="黑体" w:hAnsi="黑体" w:hint="eastAsia"/>
          <w:sz w:val="30"/>
          <w:szCs w:val="30"/>
        </w:rPr>
        <w:t>目</w:t>
      </w:r>
      <w:r w:rsidR="00D26255">
        <w:rPr>
          <w:rFonts w:ascii="黑体" w:eastAsia="黑体" w:hAnsi="黑体"/>
          <w:sz w:val="30"/>
          <w:szCs w:val="30"/>
        </w:rPr>
        <w:t xml:space="preserve"> </w:t>
      </w:r>
      <w:r>
        <w:rPr>
          <w:rFonts w:ascii="黑体" w:eastAsia="黑体" w:hAnsi="黑体" w:hint="eastAsia"/>
          <w:sz w:val="30"/>
          <w:szCs w:val="30"/>
        </w:rPr>
        <w:t>录</w:t>
      </w:r>
      <w:bookmarkEnd w:id="0"/>
      <w:r>
        <w:rPr>
          <w:rFonts w:ascii="黑体" w:eastAsia="黑体" w:hAnsi="黑体" w:cs="黑体"/>
          <w:sz w:val="30"/>
          <w:szCs w:val="30"/>
        </w:rPr>
        <w:fldChar w:fldCharType="begin"/>
      </w:r>
      <w:r>
        <w:rPr>
          <w:rFonts w:ascii="黑体" w:eastAsia="黑体" w:hAnsi="黑体" w:cs="黑体"/>
          <w:sz w:val="30"/>
          <w:szCs w:val="30"/>
        </w:rPr>
        <w:instrText xml:space="preserve"> TOC \o "1-3" \h \z \u </w:instrText>
      </w:r>
      <w:r>
        <w:rPr>
          <w:rFonts w:ascii="黑体" w:eastAsia="黑体" w:hAnsi="黑体" w:cs="黑体"/>
          <w:sz w:val="30"/>
          <w:szCs w:val="30"/>
        </w:rPr>
        <w:fldChar w:fldCharType="separate"/>
      </w:r>
    </w:p>
    <w:p w14:paraId="6A7037EC" w14:textId="46AF66DD" w:rsidR="00FF42EF" w:rsidRDefault="00FF42EF" w:rsidP="00FF42EF">
      <w:pPr>
        <w:pStyle w:val="TOC1"/>
        <w:tabs>
          <w:tab w:val="right" w:leader="dot" w:pos="8495"/>
        </w:tabs>
        <w:ind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53" w:history="1">
        <w:r w:rsidRPr="003F05BA">
          <w:rPr>
            <w:rStyle w:val="af"/>
            <w:noProof/>
          </w:rPr>
          <w:t>第一章</w:t>
        </w:r>
        <w:r w:rsidRPr="003F05BA">
          <w:rPr>
            <w:rStyle w:val="af"/>
            <w:noProof/>
          </w:rPr>
          <w:t xml:space="preserve"> </w:t>
        </w:r>
        <w:r w:rsidRPr="003F05BA">
          <w:rPr>
            <w:rStyle w:val="af"/>
            <w:noProof/>
          </w:rPr>
          <w:t>需求分析与可行性研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E1E3FFC" w14:textId="21FC430B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54" w:history="1">
        <w:r w:rsidRPr="003F05BA">
          <w:rPr>
            <w:rStyle w:val="af"/>
            <w:noProof/>
          </w:rPr>
          <w:t xml:space="preserve">1.1 </w:t>
        </w:r>
        <w:r w:rsidRPr="003F05BA">
          <w:rPr>
            <w:rStyle w:val="af"/>
            <w:noProof/>
          </w:rPr>
          <w:t>目标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9898BED" w14:textId="7C298B92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55" w:history="1">
        <w:r w:rsidRPr="003F05BA">
          <w:rPr>
            <w:rStyle w:val="af"/>
            <w:noProof/>
          </w:rPr>
          <w:t xml:space="preserve">1.2 </w:t>
        </w:r>
        <w:r w:rsidRPr="003F05BA">
          <w:rPr>
            <w:rStyle w:val="af"/>
            <w:noProof/>
          </w:rPr>
          <w:t>可行性研究与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4CC9D3CC" w14:textId="01707BC2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56" w:history="1">
        <w:r w:rsidRPr="003F05BA">
          <w:rPr>
            <w:rStyle w:val="af"/>
            <w:noProof/>
          </w:rPr>
          <w:t xml:space="preserve">1.3 </w:t>
        </w:r>
        <w:r w:rsidRPr="003F05BA">
          <w:rPr>
            <w:rStyle w:val="af"/>
            <w:noProof/>
          </w:rPr>
          <w:t>项目调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5CF04A2" w14:textId="1C3D3784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57" w:history="1">
        <w:r w:rsidRPr="003F05BA">
          <w:rPr>
            <w:rStyle w:val="af"/>
            <w:noProof/>
          </w:rPr>
          <w:t xml:space="preserve">1.3 </w:t>
        </w:r>
        <w:r w:rsidRPr="003F05BA">
          <w:rPr>
            <w:rStyle w:val="af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1F1BEA7" w14:textId="3224459D" w:rsidR="00FF42EF" w:rsidRDefault="00FF42EF" w:rsidP="00FF42EF">
      <w:pPr>
        <w:pStyle w:val="TOC1"/>
        <w:tabs>
          <w:tab w:val="right" w:leader="dot" w:pos="8495"/>
        </w:tabs>
        <w:ind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58" w:history="1">
        <w:r w:rsidRPr="003F05BA">
          <w:rPr>
            <w:rStyle w:val="af"/>
            <w:noProof/>
          </w:rPr>
          <w:t>第二章</w:t>
        </w:r>
        <w:r w:rsidRPr="003F05BA">
          <w:rPr>
            <w:rStyle w:val="af"/>
            <w:noProof/>
          </w:rPr>
          <w:t xml:space="preserve"> </w:t>
        </w:r>
        <w:r w:rsidRPr="003F05BA">
          <w:rPr>
            <w:rStyle w:val="af"/>
            <w:noProof/>
          </w:rPr>
          <w:t>概要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22BD3A0" w14:textId="7AA6975C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59" w:history="1">
        <w:r w:rsidRPr="003F05BA">
          <w:rPr>
            <w:rStyle w:val="af"/>
            <w:noProof/>
          </w:rPr>
          <w:t xml:space="preserve">2.1 </w:t>
        </w:r>
        <w:r w:rsidRPr="003F05BA">
          <w:rPr>
            <w:rStyle w:val="af"/>
            <w:noProof/>
          </w:rPr>
          <w:t>系统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6627B7C" w14:textId="5EF23768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60" w:history="1">
        <w:r w:rsidRPr="003F05BA">
          <w:rPr>
            <w:rStyle w:val="af"/>
            <w:noProof/>
          </w:rPr>
          <w:t xml:space="preserve">2.2 </w:t>
        </w:r>
        <w:r w:rsidRPr="003F05BA">
          <w:rPr>
            <w:rStyle w:val="af"/>
            <w:noProof/>
          </w:rPr>
          <w:t>系统泳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B28467F" w14:textId="18DFD7B7" w:rsidR="00FF42EF" w:rsidRDefault="00FF42EF" w:rsidP="00FF42EF">
      <w:pPr>
        <w:pStyle w:val="TOC1"/>
        <w:tabs>
          <w:tab w:val="right" w:leader="dot" w:pos="8495"/>
        </w:tabs>
        <w:ind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61" w:history="1">
        <w:r w:rsidRPr="003F05BA">
          <w:rPr>
            <w:rStyle w:val="af"/>
            <w:noProof/>
          </w:rPr>
          <w:t>第三章</w:t>
        </w:r>
        <w:r w:rsidRPr="003F05BA">
          <w:rPr>
            <w:rStyle w:val="af"/>
            <w:noProof/>
          </w:rPr>
          <w:t xml:space="preserve"> </w:t>
        </w:r>
        <w:r w:rsidRPr="003F05BA">
          <w:rPr>
            <w:rStyle w:val="af"/>
            <w:noProof/>
          </w:rPr>
          <w:t>详细设计及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325591F" w14:textId="21DC2387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62" w:history="1">
        <w:r w:rsidRPr="003F05BA">
          <w:rPr>
            <w:rStyle w:val="af"/>
            <w:noProof/>
          </w:rPr>
          <w:t xml:space="preserve">3.1 </w:t>
        </w:r>
        <w:r w:rsidRPr="003F05BA">
          <w:rPr>
            <w:rStyle w:val="af"/>
            <w:noProof/>
          </w:rPr>
          <w:t>数据表文件</w:t>
        </w:r>
        <w:r w:rsidRPr="003F05BA">
          <w:rPr>
            <w:rStyle w:val="af"/>
            <w:noProof/>
          </w:rPr>
          <w:t>.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AD8ABB8" w14:textId="1677DEAF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63" w:history="1">
        <w:r w:rsidRPr="003F05BA">
          <w:rPr>
            <w:rStyle w:val="af"/>
            <w:noProof/>
          </w:rPr>
          <w:t xml:space="preserve">3.2 </w:t>
        </w:r>
        <w:r w:rsidRPr="003F05BA">
          <w:rPr>
            <w:rStyle w:val="af"/>
            <w:noProof/>
          </w:rPr>
          <w:t>持久化</w:t>
        </w:r>
        <w:r w:rsidRPr="003F05BA">
          <w:rPr>
            <w:rStyle w:val="af"/>
            <w:noProof/>
          </w:rPr>
          <w:t>B+</w:t>
        </w:r>
        <w:r w:rsidRPr="003F05BA">
          <w:rPr>
            <w:rStyle w:val="af"/>
            <w:noProof/>
          </w:rPr>
          <w:t>树搜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54060D4" w14:textId="058C3E14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64" w:history="1">
        <w:r w:rsidRPr="003F05BA">
          <w:rPr>
            <w:rStyle w:val="af"/>
            <w:noProof/>
          </w:rPr>
          <w:t xml:space="preserve">3.3 </w:t>
        </w:r>
        <w:r w:rsidRPr="003F05BA">
          <w:rPr>
            <w:rStyle w:val="af"/>
            <w:noProof/>
          </w:rPr>
          <w:t>持久化</w:t>
        </w:r>
        <w:r w:rsidRPr="003F05BA">
          <w:rPr>
            <w:rStyle w:val="af"/>
            <w:noProof/>
          </w:rPr>
          <w:t>B+</w:t>
        </w:r>
        <w:r w:rsidRPr="003F05BA">
          <w:rPr>
            <w:rStyle w:val="af"/>
            <w:noProof/>
          </w:rPr>
          <w:t>树插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1CF5439" w14:textId="6ABB87BD" w:rsidR="00FF42EF" w:rsidRDefault="00FF42EF" w:rsidP="00FF42EF">
      <w:pPr>
        <w:pStyle w:val="TOC1"/>
        <w:tabs>
          <w:tab w:val="right" w:leader="dot" w:pos="8495"/>
        </w:tabs>
        <w:ind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65" w:history="1">
        <w:r w:rsidRPr="003F05BA">
          <w:rPr>
            <w:rStyle w:val="af"/>
            <w:noProof/>
          </w:rPr>
          <w:t>第四章</w:t>
        </w:r>
        <w:r w:rsidRPr="003F05BA">
          <w:rPr>
            <w:rStyle w:val="af"/>
            <w:noProof/>
          </w:rPr>
          <w:t xml:space="preserve"> </w:t>
        </w:r>
        <w:r w:rsidRPr="003F05BA">
          <w:rPr>
            <w:rStyle w:val="af"/>
            <w:noProof/>
          </w:rPr>
          <w:t>系统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9DED2D1" w14:textId="0F8D6F47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66" w:history="1">
        <w:r w:rsidRPr="003F05BA">
          <w:rPr>
            <w:rStyle w:val="af"/>
            <w:noProof/>
          </w:rPr>
          <w:t xml:space="preserve">4.1 </w:t>
        </w:r>
        <w:r w:rsidRPr="003F05BA">
          <w:rPr>
            <w:rStyle w:val="af"/>
            <w:noProof/>
          </w:rPr>
          <w:t>系统测试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44A7A09" w14:textId="5C1623C1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67" w:history="1">
        <w:r w:rsidRPr="003F05BA">
          <w:rPr>
            <w:rStyle w:val="af"/>
            <w:noProof/>
          </w:rPr>
          <w:t xml:space="preserve">4.2 </w:t>
        </w:r>
        <w:r w:rsidRPr="003F05BA">
          <w:rPr>
            <w:rStyle w:val="af"/>
            <w:noProof/>
          </w:rPr>
          <w:t>系统测试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8388A81" w14:textId="6FE861E5" w:rsidR="00FF42EF" w:rsidRDefault="00FF42EF" w:rsidP="00FF42EF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68" w:history="1">
        <w:r w:rsidRPr="003F05BA">
          <w:rPr>
            <w:rStyle w:val="af"/>
            <w:noProof/>
          </w:rPr>
          <w:t xml:space="preserve">4.3 </w:t>
        </w:r>
        <w:r w:rsidRPr="003F05BA">
          <w:rPr>
            <w:rStyle w:val="af"/>
            <w:noProof/>
          </w:rPr>
          <w:t>系统测试用例及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C264B88" w14:textId="4B865FE8" w:rsidR="00FF42EF" w:rsidRDefault="00FF42EF" w:rsidP="00FF42EF">
      <w:pPr>
        <w:pStyle w:val="TOC1"/>
        <w:tabs>
          <w:tab w:val="right" w:leader="dot" w:pos="8495"/>
        </w:tabs>
        <w:ind w:firstLineChars="0" w:firstLine="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0722369" w:history="1">
        <w:r w:rsidRPr="003F05BA">
          <w:rPr>
            <w:rStyle w:val="af"/>
            <w:noProof/>
          </w:rPr>
          <w:t>第五章</w:t>
        </w:r>
        <w:r w:rsidRPr="003F05BA">
          <w:rPr>
            <w:rStyle w:val="af"/>
            <w:noProof/>
          </w:rPr>
          <w:t xml:space="preserve"> </w:t>
        </w:r>
        <w:r w:rsidRPr="003F05BA">
          <w:rPr>
            <w:rStyle w:val="af"/>
            <w:noProof/>
          </w:rPr>
          <w:t>开发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22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56E3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028DC387" w14:textId="6BC2EF38" w:rsidR="00712BB9" w:rsidRPr="00A721EE" w:rsidRDefault="004F1E82" w:rsidP="0040099F">
      <w:pPr>
        <w:ind w:firstLineChars="0" w:firstLine="0"/>
      </w:pPr>
      <w:r>
        <w:rPr>
          <w:rFonts w:ascii="黑体" w:eastAsia="黑体" w:hAnsi="黑体" w:cs="黑体"/>
          <w:sz w:val="30"/>
          <w:szCs w:val="30"/>
        </w:rPr>
        <w:fldChar w:fldCharType="end"/>
      </w:r>
    </w:p>
    <w:p w14:paraId="1392B5C9" w14:textId="77777777" w:rsidR="00712BB9" w:rsidRDefault="00712BB9">
      <w:pPr>
        <w:spacing w:afterLines="100" w:after="313"/>
        <w:ind w:firstLine="600"/>
        <w:rPr>
          <w:rFonts w:ascii="黑体" w:eastAsia="黑体" w:hAnsi="黑体" w:cs="黑体"/>
          <w:sz w:val="30"/>
          <w:szCs w:val="30"/>
        </w:rPr>
        <w:sectPr w:rsidR="00712BB9" w:rsidSect="00036123">
          <w:headerReference w:type="even" r:id="rId16"/>
          <w:headerReference w:type="default" r:id="rId17"/>
          <w:pgSz w:w="11907" w:h="16840" w:code="9"/>
          <w:pgMar w:top="1701" w:right="1701" w:bottom="1701" w:left="1701" w:header="1134" w:footer="1134" w:gutter="0"/>
          <w:pgNumType w:fmt="upperRoman"/>
          <w:cols w:space="720"/>
          <w:docGrid w:type="linesAndChars" w:linePitch="313"/>
        </w:sectPr>
      </w:pPr>
    </w:p>
    <w:p w14:paraId="7E54AC25" w14:textId="77777777" w:rsidR="009768C6" w:rsidRPr="002146C5" w:rsidRDefault="009768C6" w:rsidP="002146C5">
      <w:pPr>
        <w:spacing w:line="20" w:lineRule="exact"/>
        <w:ind w:firstLine="600"/>
        <w:jc w:val="center"/>
        <w:rPr>
          <w:sz w:val="30"/>
          <w:szCs w:val="30"/>
        </w:rPr>
      </w:pPr>
    </w:p>
    <w:p w14:paraId="39C671BF" w14:textId="0AC7B2EA" w:rsidR="00182B0A" w:rsidRDefault="00182B0A" w:rsidP="00E763BB">
      <w:pPr>
        <w:widowControl/>
        <w:spacing w:line="240" w:lineRule="auto"/>
        <w:ind w:firstLineChars="0" w:firstLine="0"/>
        <w:jc w:val="left"/>
      </w:pPr>
      <w:bookmarkStart w:id="1" w:name="_Toc6004"/>
    </w:p>
    <w:p w14:paraId="27F5CED6" w14:textId="799735CC" w:rsidR="007F2303" w:rsidRPr="002146C5" w:rsidRDefault="00AD1EC0" w:rsidP="00696153">
      <w:pPr>
        <w:pStyle w:val="11"/>
      </w:pPr>
      <w:bookmarkStart w:id="2" w:name="_Toc120722353"/>
      <w:r w:rsidRPr="002146C5">
        <w:rPr>
          <w:rFonts w:hint="eastAsia"/>
        </w:rPr>
        <w:t>第</w:t>
      </w:r>
      <w:r w:rsidR="001235A6">
        <w:rPr>
          <w:rFonts w:hint="eastAsia"/>
        </w:rPr>
        <w:t>一</w:t>
      </w:r>
      <w:r w:rsidRPr="002146C5">
        <w:rPr>
          <w:rFonts w:hint="eastAsia"/>
        </w:rPr>
        <w:t>章 需求分析与可行性研究</w:t>
      </w:r>
      <w:bookmarkEnd w:id="1"/>
      <w:bookmarkEnd w:id="2"/>
    </w:p>
    <w:p w14:paraId="0BD52048" w14:textId="7818BFED" w:rsidR="00622A31" w:rsidRDefault="00FC3B60" w:rsidP="003B1EFA">
      <w:pPr>
        <w:pStyle w:val="2"/>
      </w:pPr>
      <w:bookmarkStart w:id="3" w:name="_Toc23810"/>
      <w:bookmarkStart w:id="4" w:name="_Toc120722354"/>
      <w:r>
        <w:t>1.1</w:t>
      </w:r>
      <w:r w:rsidR="006D6772">
        <w:t xml:space="preserve"> </w:t>
      </w:r>
      <w:r w:rsidR="00AD1EC0">
        <w:rPr>
          <w:rFonts w:hint="eastAsia"/>
        </w:rPr>
        <w:t>目标概述</w:t>
      </w:r>
      <w:bookmarkEnd w:id="3"/>
      <w:bookmarkEnd w:id="4"/>
    </w:p>
    <w:p w14:paraId="3E586BA9" w14:textId="1B12B603" w:rsidR="00692BCB" w:rsidRDefault="00AC4355" w:rsidP="00AD1EC0">
      <w:pPr>
        <w:ind w:firstLine="480"/>
      </w:pPr>
      <w:r>
        <w:rPr>
          <w:rFonts w:hint="eastAsia"/>
        </w:rPr>
        <w:t>本</w:t>
      </w:r>
      <w:r w:rsidR="00A81A83">
        <w:rPr>
          <w:rFonts w:hint="eastAsia"/>
        </w:rPr>
        <w:t>项目</w:t>
      </w:r>
      <w:r>
        <w:rPr>
          <w:rFonts w:hint="eastAsia"/>
        </w:rPr>
        <w:t>的主要任务</w:t>
      </w:r>
      <w:r w:rsidR="008D4818">
        <w:rPr>
          <w:rFonts w:hint="eastAsia"/>
        </w:rPr>
        <w:t>是</w:t>
      </w:r>
      <w:r w:rsidR="00B80AE0">
        <w:rPr>
          <w:rFonts w:hint="eastAsia"/>
        </w:rPr>
        <w:t>实现一个简易的</w:t>
      </w:r>
      <w:r w:rsidR="00847705">
        <w:rPr>
          <w:rFonts w:hint="eastAsia"/>
        </w:rPr>
        <w:t>微型数据库</w:t>
      </w:r>
      <w:r w:rsidR="00A00ABB">
        <w:rPr>
          <w:rFonts w:hint="eastAsia"/>
        </w:rPr>
        <w:t>系统</w:t>
      </w:r>
      <w:r w:rsidR="00A05853">
        <w:rPr>
          <w:rFonts w:hint="eastAsia"/>
        </w:rPr>
        <w:t>，称为</w:t>
      </w:r>
      <w:r w:rsidR="00A05853">
        <w:rPr>
          <w:rFonts w:hint="eastAsia"/>
        </w:rPr>
        <w:t>YA</w:t>
      </w:r>
      <w:r w:rsidR="00A05853">
        <w:t>-</w:t>
      </w:r>
      <w:r w:rsidR="00A00ABB">
        <w:t>DB</w:t>
      </w:r>
      <w:r w:rsidR="008D4818">
        <w:rPr>
          <w:rFonts w:hint="eastAsia"/>
        </w:rPr>
        <w:t>，</w:t>
      </w:r>
      <w:r w:rsidR="00E16CF5">
        <w:rPr>
          <w:rFonts w:hint="eastAsia"/>
        </w:rPr>
        <w:t>用户通过启动</w:t>
      </w:r>
      <w:r w:rsidR="00FE6DD9">
        <w:rPr>
          <w:rFonts w:hint="eastAsia"/>
        </w:rPr>
        <w:t>Y</w:t>
      </w:r>
      <w:r w:rsidR="00FE6DD9">
        <w:t>A-DB</w:t>
      </w:r>
      <w:r w:rsidR="00E16CF5">
        <w:rPr>
          <w:rFonts w:hint="eastAsia"/>
        </w:rPr>
        <w:t>客户端，</w:t>
      </w:r>
      <w:r w:rsidR="00FE6DD9">
        <w:rPr>
          <w:rFonts w:hint="eastAsia"/>
        </w:rPr>
        <w:t>通过输入类</w:t>
      </w:r>
      <w:r w:rsidR="00FE6DD9">
        <w:rPr>
          <w:rFonts w:hint="eastAsia"/>
        </w:rPr>
        <w:t>S</w:t>
      </w:r>
      <w:r w:rsidR="00FE6DD9">
        <w:t>QL</w:t>
      </w:r>
      <w:r w:rsidR="00FE6DD9">
        <w:rPr>
          <w:rFonts w:hint="eastAsia"/>
        </w:rPr>
        <w:t>指令，实现新建表、新建索引、插入数据和查询数据等功能。</w:t>
      </w:r>
    </w:p>
    <w:p w14:paraId="0D0108B2" w14:textId="11968EFC" w:rsidR="00EA7D4F" w:rsidRDefault="00FC3B60" w:rsidP="00AD1EC0">
      <w:pPr>
        <w:pStyle w:val="2"/>
      </w:pPr>
      <w:bookmarkStart w:id="5" w:name="_Toc13516"/>
      <w:bookmarkStart w:id="6" w:name="_Toc120722355"/>
      <w:r>
        <w:t>1</w:t>
      </w:r>
      <w:r w:rsidR="00AD1EC0">
        <w:rPr>
          <w:rFonts w:hint="eastAsia"/>
        </w:rPr>
        <w:t>.2</w:t>
      </w:r>
      <w:r w:rsidR="006D6772">
        <w:t xml:space="preserve"> </w:t>
      </w:r>
      <w:r w:rsidR="00EA7D4F">
        <w:rPr>
          <w:rFonts w:hint="eastAsia"/>
        </w:rPr>
        <w:t>可行性研究与分析</w:t>
      </w:r>
      <w:bookmarkEnd w:id="5"/>
      <w:bookmarkEnd w:id="6"/>
    </w:p>
    <w:p w14:paraId="7BB74597" w14:textId="5A633655" w:rsidR="00EA7D4F" w:rsidRDefault="00EA7D4F" w:rsidP="00270DD1">
      <w:pPr>
        <w:ind w:firstLine="480"/>
      </w:pPr>
      <w:r>
        <w:rPr>
          <w:rFonts w:hint="eastAsia"/>
        </w:rPr>
        <w:t>针对</w:t>
      </w:r>
      <w:r w:rsidR="001D5ECE">
        <w:rPr>
          <w:rFonts w:hint="eastAsia"/>
        </w:rPr>
        <w:t>本项目的课题目标，</w:t>
      </w:r>
      <w:r>
        <w:rPr>
          <w:rFonts w:hint="eastAsia"/>
        </w:rPr>
        <w:t>主要从</w:t>
      </w:r>
      <w:r w:rsidR="003173BF">
        <w:rPr>
          <w:rFonts w:hint="eastAsia"/>
        </w:rPr>
        <w:t>技术实现</w:t>
      </w:r>
      <w:r>
        <w:rPr>
          <w:rFonts w:hint="eastAsia"/>
        </w:rPr>
        <w:t>、经济成本、社会因素等几个方面来分析本课题的可行性：</w:t>
      </w:r>
    </w:p>
    <w:p w14:paraId="40F5A326" w14:textId="34732DC5" w:rsidR="00EA7D4F" w:rsidRDefault="0015233B" w:rsidP="00270DD1">
      <w:pPr>
        <w:ind w:firstLine="480"/>
      </w:pPr>
      <w:r>
        <w:rPr>
          <w:rFonts w:hint="eastAsia"/>
        </w:rPr>
        <w:t>（</w:t>
      </w:r>
      <w:r w:rsidR="00FF1ADE">
        <w:rPr>
          <w:rFonts w:hint="eastAsia"/>
        </w:rPr>
        <w:t>一</w:t>
      </w:r>
      <w:r>
        <w:rPr>
          <w:rFonts w:hint="eastAsia"/>
        </w:rPr>
        <w:t>）</w:t>
      </w:r>
      <w:bookmarkStart w:id="7" w:name="_Hlk119692551"/>
      <w:r w:rsidR="00EA7D4F">
        <w:rPr>
          <w:rFonts w:hint="eastAsia"/>
        </w:rPr>
        <w:t>技术</w:t>
      </w:r>
      <w:r w:rsidR="003173BF">
        <w:rPr>
          <w:rFonts w:hint="eastAsia"/>
        </w:rPr>
        <w:t>实现</w:t>
      </w:r>
      <w:bookmarkEnd w:id="7"/>
      <w:r w:rsidR="00EA7D4F">
        <w:rPr>
          <w:rFonts w:hint="eastAsia"/>
        </w:rPr>
        <w:t>方面：</w:t>
      </w:r>
      <w:r w:rsidR="00E9515F">
        <w:rPr>
          <w:rFonts w:hint="eastAsia"/>
        </w:rPr>
        <w:t>本人具有专业的计算机科学基础，</w:t>
      </w:r>
      <w:r w:rsidR="005E066A">
        <w:rPr>
          <w:rFonts w:hint="eastAsia"/>
        </w:rPr>
        <w:t>在项目开发过程中遇到难题时，有能力开发文档解决开发问题。</w:t>
      </w:r>
      <w:r w:rsidR="00593795">
        <w:rPr>
          <w:rFonts w:hint="eastAsia"/>
        </w:rPr>
        <w:t>此外，笔者</w:t>
      </w:r>
      <w:r w:rsidR="00F71DAB">
        <w:rPr>
          <w:rFonts w:hint="eastAsia"/>
        </w:rPr>
        <w:t>在字节跳动实习过程中</w:t>
      </w:r>
      <w:r w:rsidR="00E309EF">
        <w:rPr>
          <w:rFonts w:hint="eastAsia"/>
        </w:rPr>
        <w:t>有过</w:t>
      </w:r>
      <w:r w:rsidR="00DD6D9E">
        <w:rPr>
          <w:rFonts w:hint="eastAsia"/>
        </w:rPr>
        <w:t>后台数据库</w:t>
      </w:r>
      <w:r w:rsidR="00E309EF">
        <w:rPr>
          <w:rFonts w:hint="eastAsia"/>
        </w:rPr>
        <w:t>开</w:t>
      </w:r>
      <w:r w:rsidR="00F71DAB">
        <w:rPr>
          <w:rFonts w:hint="eastAsia"/>
        </w:rPr>
        <w:t>发经验</w:t>
      </w:r>
      <w:r w:rsidR="00737169">
        <w:rPr>
          <w:rFonts w:hint="eastAsia"/>
        </w:rPr>
        <w:t>，对项目开发的技术有一定的掌握，因此技术方面是可行的。</w:t>
      </w:r>
    </w:p>
    <w:p w14:paraId="7AD85256" w14:textId="00DEE3CE" w:rsidR="0015233B" w:rsidRDefault="0015233B" w:rsidP="00270DD1">
      <w:pPr>
        <w:ind w:firstLine="480"/>
      </w:pPr>
      <w:r>
        <w:rPr>
          <w:rFonts w:hint="eastAsia"/>
        </w:rPr>
        <w:t>（</w:t>
      </w:r>
      <w:r w:rsidR="006F2DBF">
        <w:rPr>
          <w:rFonts w:hint="eastAsia"/>
        </w:rPr>
        <w:t>二</w:t>
      </w:r>
      <w:r>
        <w:rPr>
          <w:rFonts w:hint="eastAsia"/>
        </w:rPr>
        <w:t>）</w:t>
      </w:r>
      <w:r w:rsidR="00EA7D4F">
        <w:rPr>
          <w:rFonts w:hint="eastAsia"/>
        </w:rPr>
        <w:t>经济成本方面：</w:t>
      </w:r>
      <w:r w:rsidR="00A95D73">
        <w:rPr>
          <w:rFonts w:hint="eastAsia"/>
        </w:rPr>
        <w:t>本项目采用</w:t>
      </w:r>
      <w:r w:rsidR="00B35CDD">
        <w:rPr>
          <w:rFonts w:hint="eastAsia"/>
        </w:rPr>
        <w:t>C++</w:t>
      </w:r>
      <w:r w:rsidR="00B35CDD">
        <w:rPr>
          <w:rFonts w:hint="eastAsia"/>
        </w:rPr>
        <w:t>开发，部署至远程服务器上进行测试</w:t>
      </w:r>
      <w:r w:rsidR="006578FF">
        <w:rPr>
          <w:rFonts w:hint="eastAsia"/>
        </w:rPr>
        <w:t>，因此本</w:t>
      </w:r>
      <w:r w:rsidR="00857696">
        <w:rPr>
          <w:rFonts w:hint="eastAsia"/>
        </w:rPr>
        <w:t>项目</w:t>
      </w:r>
      <w:r w:rsidR="008109F6">
        <w:rPr>
          <w:rFonts w:hint="eastAsia"/>
        </w:rPr>
        <w:t>开发的经济成本</w:t>
      </w:r>
      <w:r w:rsidR="009E1DD1">
        <w:rPr>
          <w:rFonts w:hint="eastAsia"/>
        </w:rPr>
        <w:t>主要来源于</w:t>
      </w:r>
      <w:r w:rsidR="006578FF">
        <w:rPr>
          <w:rFonts w:hint="eastAsia"/>
        </w:rPr>
        <w:t>服务器的开销</w:t>
      </w:r>
      <w:r w:rsidR="009E1DD1">
        <w:rPr>
          <w:rFonts w:hint="eastAsia"/>
        </w:rPr>
        <w:t>，在短期内</w:t>
      </w:r>
      <w:r w:rsidR="008109F6">
        <w:rPr>
          <w:rFonts w:hint="eastAsia"/>
        </w:rPr>
        <w:t>是可控的。</w:t>
      </w:r>
    </w:p>
    <w:p w14:paraId="12935E6A" w14:textId="367F2123" w:rsidR="00046201" w:rsidRDefault="0015233B" w:rsidP="00270DD1">
      <w:pPr>
        <w:ind w:firstLine="480"/>
      </w:pPr>
      <w:r>
        <w:rPr>
          <w:rFonts w:hint="eastAsia"/>
        </w:rPr>
        <w:t>（</w:t>
      </w:r>
      <w:r w:rsidR="006F2DBF">
        <w:rPr>
          <w:rFonts w:hint="eastAsia"/>
        </w:rPr>
        <w:t>三</w:t>
      </w:r>
      <w:r>
        <w:rPr>
          <w:rFonts w:hint="eastAsia"/>
        </w:rPr>
        <w:t>）</w:t>
      </w:r>
      <w:r w:rsidR="00EA7D4F">
        <w:rPr>
          <w:rFonts w:hint="eastAsia"/>
        </w:rPr>
        <w:t>社</w:t>
      </w:r>
      <w:r w:rsidR="00EA7D4F" w:rsidRPr="00846411">
        <w:rPr>
          <w:rFonts w:hint="eastAsia"/>
        </w:rPr>
        <w:t>会因素方面：</w:t>
      </w:r>
      <w:r w:rsidR="0063162C">
        <w:rPr>
          <w:rFonts w:hint="eastAsia"/>
        </w:rPr>
        <w:t>本项目并不提供实际业务，而只是给出</w:t>
      </w:r>
      <w:r w:rsidR="00FF2676">
        <w:rPr>
          <w:rFonts w:hint="eastAsia"/>
        </w:rPr>
        <w:t>数据存储的一种</w:t>
      </w:r>
      <w:r w:rsidR="0063162C">
        <w:rPr>
          <w:rFonts w:hint="eastAsia"/>
        </w:rPr>
        <w:t>的解决方案</w:t>
      </w:r>
      <w:r w:rsidR="00657A75">
        <w:rPr>
          <w:rFonts w:hint="eastAsia"/>
        </w:rPr>
        <w:t>，因此</w:t>
      </w:r>
      <w:r w:rsidR="00EA7D4F" w:rsidRPr="00846411">
        <w:rPr>
          <w:rFonts w:hint="eastAsia"/>
        </w:rPr>
        <w:t>不涉及非法使用等侵权问题；</w:t>
      </w:r>
      <w:r w:rsidR="00B83CD1">
        <w:rPr>
          <w:rFonts w:hint="eastAsia"/>
        </w:rPr>
        <w:t>此外，本项目的研究逻辑和代码实现都由</w:t>
      </w:r>
      <w:r w:rsidR="00AD0209">
        <w:rPr>
          <w:rFonts w:hint="eastAsia"/>
        </w:rPr>
        <w:t>作者</w:t>
      </w:r>
      <w:r w:rsidR="00B83CD1">
        <w:rPr>
          <w:rFonts w:hint="eastAsia"/>
        </w:rPr>
        <w:t>亲自实现，不存在抄袭等不符合道德和法律的社会问题。</w:t>
      </w:r>
    </w:p>
    <w:p w14:paraId="0DE74B84" w14:textId="1B92BE76" w:rsidR="00EA7D4F" w:rsidRDefault="00EA7D4F" w:rsidP="00270DD1">
      <w:pPr>
        <w:ind w:firstLine="480"/>
      </w:pPr>
      <w:r>
        <w:rPr>
          <w:rFonts w:hint="eastAsia"/>
        </w:rPr>
        <w:t>综上所述</w:t>
      </w:r>
      <w:r w:rsidR="00956651">
        <w:rPr>
          <w:rFonts w:hint="eastAsia"/>
        </w:rPr>
        <w:t>，本次项目在</w:t>
      </w:r>
      <w:r w:rsidR="003173BF">
        <w:rPr>
          <w:rFonts w:hint="eastAsia"/>
        </w:rPr>
        <w:t>技术实现</w:t>
      </w:r>
      <w:r w:rsidR="00956651">
        <w:rPr>
          <w:rFonts w:hint="eastAsia"/>
        </w:rPr>
        <w:t>、经济成本和社会因素方面都是可行的。</w:t>
      </w:r>
    </w:p>
    <w:p w14:paraId="67A17BBF" w14:textId="37E69FE6" w:rsidR="009D2A15" w:rsidRDefault="009D2A15" w:rsidP="009D2A15">
      <w:pPr>
        <w:pStyle w:val="2"/>
      </w:pPr>
      <w:bookmarkStart w:id="8" w:name="_Toc120722356"/>
      <w:r>
        <w:rPr>
          <w:rFonts w:hint="eastAsia"/>
        </w:rPr>
        <w:t>1</w:t>
      </w:r>
      <w:r>
        <w:t xml:space="preserve">.3 </w:t>
      </w:r>
      <w:r>
        <w:rPr>
          <w:rFonts w:hint="eastAsia"/>
        </w:rPr>
        <w:t>项目调研</w:t>
      </w:r>
      <w:bookmarkEnd w:id="8"/>
    </w:p>
    <w:p w14:paraId="259101D0" w14:textId="5E6C0FCA" w:rsidR="00905F64" w:rsidRDefault="00905F64" w:rsidP="00512221">
      <w:pPr>
        <w:ind w:firstLine="480"/>
      </w:pPr>
      <w:r>
        <w:rPr>
          <w:rFonts w:hint="eastAsia"/>
        </w:rPr>
        <w:t>本</w:t>
      </w:r>
      <w:r w:rsidRPr="007E2FFB">
        <w:rPr>
          <w:rFonts w:hint="eastAsia"/>
        </w:rPr>
        <w:t>项目通过快速原型法进行开发，充分调研了市面上</w:t>
      </w:r>
      <w:r w:rsidR="00797E92" w:rsidRPr="007E2FFB">
        <w:rPr>
          <w:rFonts w:hint="eastAsia"/>
        </w:rPr>
        <w:t>如</w:t>
      </w:r>
      <w:r w:rsidR="00797E92" w:rsidRPr="007E2FFB">
        <w:t>MySQL</w:t>
      </w:r>
      <w:r w:rsidR="00797E92">
        <w:rPr>
          <w:rFonts w:hint="eastAsia"/>
        </w:rPr>
        <w:t>等</w:t>
      </w:r>
      <w:r w:rsidRPr="007E2FFB">
        <w:rPr>
          <w:rFonts w:hint="eastAsia"/>
        </w:rPr>
        <w:t>各种成熟数据库软件，</w:t>
      </w:r>
      <w:r w:rsidR="007E2FFB">
        <w:rPr>
          <w:rFonts w:hint="eastAsia"/>
        </w:rPr>
        <w:t>在本节</w:t>
      </w:r>
      <w:r w:rsidR="00BC1CE2">
        <w:rPr>
          <w:rFonts w:hint="eastAsia"/>
        </w:rPr>
        <w:t>对调研结果</w:t>
      </w:r>
      <w:r w:rsidR="007E2FFB">
        <w:rPr>
          <w:rFonts w:hint="eastAsia"/>
        </w:rPr>
        <w:t>做简要介绍。</w:t>
      </w:r>
    </w:p>
    <w:p w14:paraId="11184F64" w14:textId="01FC0891" w:rsidR="00512221" w:rsidRDefault="00512221" w:rsidP="00BF547A">
      <w:pPr>
        <w:ind w:firstLine="480"/>
      </w:pPr>
      <w:r>
        <w:rPr>
          <w:rFonts w:hint="eastAsia"/>
        </w:rPr>
        <w:t>MySQL</w:t>
      </w:r>
      <w:r w:rsidR="001E6889">
        <w:rPr>
          <w:rFonts w:hint="eastAsia"/>
        </w:rPr>
        <w:t>中存在两类常用殷勤，分别是</w:t>
      </w:r>
      <w:r>
        <w:rPr>
          <w:shd w:val="clear" w:color="auto" w:fill="FFFFFF"/>
        </w:rPr>
        <w:t>MyISAM</w:t>
      </w:r>
      <w:r>
        <w:rPr>
          <w:rFonts w:hint="eastAsia"/>
          <w:shd w:val="clear" w:color="auto" w:fill="FFFFFF"/>
        </w:rPr>
        <w:t>和</w:t>
      </w:r>
      <w:r>
        <w:rPr>
          <w:rFonts w:hint="eastAsia"/>
          <w:shd w:val="clear" w:color="auto" w:fill="FFFFFF"/>
        </w:rPr>
        <w:t>InnoDB</w:t>
      </w:r>
      <w:r>
        <w:rPr>
          <w:rFonts w:hint="eastAsia"/>
          <w:shd w:val="clear" w:color="auto" w:fill="FFFFFF"/>
        </w:rPr>
        <w:t>引擎，</w:t>
      </w:r>
      <w:r w:rsidRPr="00512221">
        <w:t>InnoDB</w:t>
      </w:r>
      <w:r w:rsidRPr="00512221">
        <w:t>引擎</w:t>
      </w:r>
      <w:r w:rsidR="0060423D">
        <w:rPr>
          <w:rFonts w:hint="eastAsia"/>
        </w:rPr>
        <w:t>对于</w:t>
      </w:r>
      <w:r w:rsidRPr="00512221">
        <w:t>主键索引</w:t>
      </w:r>
      <w:r w:rsidR="0060423D">
        <w:rPr>
          <w:rFonts w:hint="eastAsia"/>
        </w:rPr>
        <w:t>的实现</w:t>
      </w:r>
      <w:r w:rsidRPr="00512221">
        <w:t>采用聚集索引，其余采用非聚集索引</w:t>
      </w:r>
      <w:r w:rsidR="0060423D">
        <w:rPr>
          <w:rFonts w:hint="eastAsia"/>
        </w:rPr>
        <w:t>，而</w:t>
      </w:r>
      <w:r w:rsidR="0060423D">
        <w:rPr>
          <w:rFonts w:hint="eastAsia"/>
        </w:rPr>
        <w:t>MyISAM</w:t>
      </w:r>
      <w:r w:rsidR="0060423D">
        <w:rPr>
          <w:rFonts w:hint="eastAsia"/>
        </w:rPr>
        <w:t>引擎对所有索引均采用非聚集索引。</w:t>
      </w:r>
      <w:r w:rsidR="00927720">
        <w:rPr>
          <w:rFonts w:hint="eastAsia"/>
        </w:rPr>
        <w:t>在</w:t>
      </w:r>
      <w:r w:rsidR="00927720">
        <w:rPr>
          <w:rFonts w:hint="eastAsia"/>
        </w:rPr>
        <w:t>Inno</w:t>
      </w:r>
      <w:r w:rsidR="00927720">
        <w:t>DB</w:t>
      </w:r>
      <w:r w:rsidR="00927720">
        <w:rPr>
          <w:rFonts w:hint="eastAsia"/>
        </w:rPr>
        <w:t>的</w:t>
      </w:r>
      <w:r w:rsidRPr="00512221">
        <w:t>B+</w:t>
      </w:r>
      <w:r w:rsidRPr="00512221">
        <w:t>树</w:t>
      </w:r>
      <w:r w:rsidR="00927720">
        <w:rPr>
          <w:rFonts w:hint="eastAsia"/>
        </w:rPr>
        <w:t>存储中，其</w:t>
      </w:r>
      <w:r w:rsidRPr="00512221">
        <w:t>叶</w:t>
      </w:r>
      <w:r w:rsidR="003957BF">
        <w:rPr>
          <w:rFonts w:hint="eastAsia"/>
        </w:rPr>
        <w:t>子</w:t>
      </w:r>
      <w:r w:rsidRPr="00512221">
        <w:t>节点</w:t>
      </w:r>
      <w:r w:rsidR="00927720">
        <w:rPr>
          <w:rFonts w:hint="eastAsia"/>
        </w:rPr>
        <w:t>存储了所有数据</w:t>
      </w:r>
      <w:r w:rsidRPr="00512221">
        <w:t>，</w:t>
      </w:r>
      <w:r w:rsidR="00927720">
        <w:rPr>
          <w:rFonts w:hint="eastAsia"/>
        </w:rPr>
        <w:t>因此当</w:t>
      </w:r>
      <w:r w:rsidRPr="00512221">
        <w:t>主键索引时，</w:t>
      </w:r>
      <w:r w:rsidR="00DB063B">
        <w:rPr>
          <w:rFonts w:hint="eastAsia"/>
        </w:rPr>
        <w:t>可直接从</w:t>
      </w:r>
      <w:r w:rsidRPr="00512221">
        <w:t>叶</w:t>
      </w:r>
      <w:r w:rsidR="003957BF">
        <w:rPr>
          <w:rFonts w:hint="eastAsia"/>
        </w:rPr>
        <w:t>子</w:t>
      </w:r>
      <w:r w:rsidRPr="00512221">
        <w:t>节点</w:t>
      </w:r>
      <w:r w:rsidR="00DB063B">
        <w:rPr>
          <w:rFonts w:hint="eastAsia"/>
        </w:rPr>
        <w:t>中获取目标</w:t>
      </w:r>
      <w:r w:rsidRPr="00512221">
        <w:t>数据</w:t>
      </w:r>
      <w:r w:rsidR="003957BF">
        <w:rPr>
          <w:rFonts w:hint="eastAsia"/>
        </w:rPr>
        <w:t>；而采用非主键索引时，其</w:t>
      </w:r>
      <w:r w:rsidR="003957BF">
        <w:rPr>
          <w:rFonts w:hint="eastAsia"/>
        </w:rPr>
        <w:t>B+</w:t>
      </w:r>
      <w:r w:rsidR="003957BF">
        <w:rPr>
          <w:rFonts w:hint="eastAsia"/>
        </w:rPr>
        <w:t>树的叶子节点</w:t>
      </w:r>
      <w:r w:rsidR="00881FFA">
        <w:rPr>
          <w:rFonts w:hint="eastAsia"/>
        </w:rPr>
        <w:t>中仅</w:t>
      </w:r>
      <w:r w:rsidRPr="00512221">
        <w:t>存储</w:t>
      </w:r>
      <w:r w:rsidR="00881FFA">
        <w:rPr>
          <w:rFonts w:hint="eastAsia"/>
        </w:rPr>
        <w:t>了</w:t>
      </w:r>
      <w:r w:rsidRPr="00512221">
        <w:t>对应的主键的</w:t>
      </w:r>
      <w:r w:rsidRPr="00512221">
        <w:t>ID</w:t>
      </w:r>
      <w:r w:rsidRPr="00512221">
        <w:t>，</w:t>
      </w:r>
      <w:r w:rsidR="00F506AB">
        <w:rPr>
          <w:rFonts w:hint="eastAsia"/>
        </w:rPr>
        <w:t>需要</w:t>
      </w:r>
      <w:r w:rsidR="00215F52">
        <w:rPr>
          <w:rFonts w:hint="eastAsia"/>
        </w:rPr>
        <w:t>二</w:t>
      </w:r>
      <w:r w:rsidRPr="00512221">
        <w:t>次调用主键索引查询</w:t>
      </w:r>
      <w:r w:rsidR="007C03B6">
        <w:rPr>
          <w:rFonts w:hint="eastAsia"/>
        </w:rPr>
        <w:t>，才可以获取目标数据。</w:t>
      </w:r>
    </w:p>
    <w:p w14:paraId="396BE0BB" w14:textId="5DA377CB" w:rsidR="00632274" w:rsidRDefault="00F61E32" w:rsidP="00BF547A">
      <w:pPr>
        <w:ind w:firstLine="480"/>
        <w:rPr>
          <w:shd w:val="clear" w:color="auto" w:fill="FFFFFF"/>
        </w:rPr>
      </w:pPr>
      <w:r w:rsidRPr="00BF547A">
        <w:rPr>
          <w:rFonts w:hint="eastAsia"/>
        </w:rPr>
        <w:t>此外，</w:t>
      </w:r>
      <w:r w:rsidR="00326B52">
        <w:rPr>
          <w:rFonts w:hint="eastAsia"/>
        </w:rPr>
        <w:t>InnoDB</w:t>
      </w:r>
      <w:r w:rsidR="00326B52">
        <w:rPr>
          <w:rFonts w:hint="eastAsia"/>
        </w:rPr>
        <w:t>引擎引入了</w:t>
      </w:r>
      <w:r w:rsidRPr="00BF547A">
        <w:rPr>
          <w:rFonts w:hint="eastAsia"/>
        </w:rPr>
        <w:t>表空间的概念，</w:t>
      </w:r>
      <w:r w:rsidR="007B23DE">
        <w:rPr>
          <w:rFonts w:hint="eastAsia"/>
        </w:rPr>
        <w:t>本段</w:t>
      </w:r>
      <w:r w:rsidRPr="00BF547A">
        <w:rPr>
          <w:rFonts w:hint="eastAsia"/>
        </w:rPr>
        <w:t>介绍</w:t>
      </w:r>
      <w:r w:rsidRPr="00BF547A">
        <w:t>MySQL 5.66</w:t>
      </w:r>
      <w:r w:rsidRPr="00BF547A">
        <w:t>版本引入的</w:t>
      </w:r>
      <w:r>
        <w:rPr>
          <w:rFonts w:hint="eastAsia"/>
        </w:rPr>
        <w:lastRenderedPageBreak/>
        <w:t>独立表空间</w:t>
      </w:r>
      <w:r w:rsidR="00E53822">
        <w:rPr>
          <w:rFonts w:hint="eastAsia"/>
        </w:rPr>
        <w:t>。表空间</w:t>
      </w:r>
      <w:r w:rsidR="00095C35">
        <w:rPr>
          <w:rFonts w:hint="eastAsia"/>
        </w:rPr>
        <w:t>是</w:t>
      </w:r>
      <w:r>
        <w:rPr>
          <w:shd w:val="clear" w:color="auto" w:fill="FFFFFF"/>
        </w:rPr>
        <w:t>一个抽象的逻辑概念，</w:t>
      </w:r>
      <w:r>
        <w:rPr>
          <w:shd w:val="clear" w:color="auto" w:fill="FFFFFF"/>
        </w:rPr>
        <w:t>InnoDB</w:t>
      </w:r>
      <w:r>
        <w:rPr>
          <w:shd w:val="clear" w:color="auto" w:fill="FFFFFF"/>
        </w:rPr>
        <w:t>把数据保存在表空间，本质上是一个或多个磁盘文件组成的虚拟文件系统</w:t>
      </w:r>
      <w:r w:rsidR="001158C3">
        <w:rPr>
          <w:rFonts w:hint="eastAsia"/>
          <w:shd w:val="clear" w:color="auto" w:fill="FFFFFF"/>
        </w:rPr>
        <w:t>。</w:t>
      </w:r>
      <w:r w:rsidR="00BF547A">
        <w:rPr>
          <w:shd w:val="clear" w:color="auto" w:fill="FFFFFF"/>
        </w:rPr>
        <w:t>InnoDB</w:t>
      </w:r>
      <w:r w:rsidR="00A07B79">
        <w:rPr>
          <w:shd w:val="clear" w:color="auto" w:fill="FFFFFF"/>
        </w:rPr>
        <w:t>引擎</w:t>
      </w:r>
      <w:r w:rsidR="00B409E0">
        <w:rPr>
          <w:rFonts w:hint="eastAsia"/>
          <w:shd w:val="clear" w:color="auto" w:fill="FFFFFF"/>
        </w:rPr>
        <w:t>会将</w:t>
      </w:r>
      <w:r w:rsidR="00A07B79">
        <w:rPr>
          <w:shd w:val="clear" w:color="auto" w:fill="FFFFFF"/>
        </w:rPr>
        <w:t>数据表存储到数据表对应的独立表空间中去，数据表的独立表空间文件的名字和数据表名相同，拓展名为</w:t>
      </w:r>
      <w:r w:rsidR="00A07B79">
        <w:rPr>
          <w:shd w:val="clear" w:color="auto" w:fill="FFFFFF"/>
        </w:rPr>
        <w:t>.ibd</w:t>
      </w:r>
      <w:r w:rsidR="005B1105">
        <w:rPr>
          <w:rFonts w:hint="eastAsia"/>
          <w:shd w:val="clear" w:color="auto" w:fill="FFFFFF"/>
        </w:rPr>
        <w:t>，该文件中</w:t>
      </w:r>
      <w:r w:rsidR="00C42BD4">
        <w:rPr>
          <w:rFonts w:hint="eastAsia"/>
          <w:shd w:val="clear" w:color="auto" w:fill="FFFFFF"/>
        </w:rPr>
        <w:t>同时存储了表索引和表数据。</w:t>
      </w:r>
    </w:p>
    <w:p w14:paraId="0131D5B7" w14:textId="094EDFE5" w:rsidR="00512221" w:rsidRDefault="00950420" w:rsidP="00BF547A">
      <w:pPr>
        <w:ind w:firstLine="480"/>
        <w:rPr>
          <w:kern w:val="0"/>
        </w:rPr>
      </w:pPr>
      <w:r>
        <w:rPr>
          <w:rFonts w:hint="eastAsia"/>
          <w:shd w:val="clear" w:color="auto" w:fill="FFFFFF"/>
        </w:rPr>
        <w:t>此外，</w:t>
      </w:r>
      <w:r w:rsidR="00C45CA6">
        <w:rPr>
          <w:rFonts w:hint="eastAsia"/>
          <w:shd w:val="clear" w:color="auto" w:fill="FFFFFF"/>
        </w:rPr>
        <w:t>在</w:t>
      </w:r>
      <w:r w:rsidR="008901B4" w:rsidRPr="00C45CA6">
        <w:rPr>
          <w:kern w:val="0"/>
        </w:rPr>
        <w:t>Linux</w:t>
      </w:r>
      <w:r w:rsidR="00C45CA6">
        <w:rPr>
          <w:rFonts w:hint="eastAsia"/>
          <w:shd w:val="clear" w:color="auto" w:fill="FFFFFF"/>
        </w:rPr>
        <w:t>计算机存储中</w:t>
      </w:r>
      <w:r w:rsidR="00127370">
        <w:rPr>
          <w:rFonts w:hint="eastAsia"/>
          <w:shd w:val="clear" w:color="auto" w:fill="FFFFFF"/>
        </w:rPr>
        <w:t>，</w:t>
      </w:r>
      <w:r w:rsidR="00C45CA6" w:rsidRPr="00C45CA6">
        <w:rPr>
          <w:kern w:val="0"/>
        </w:rPr>
        <w:t>以页为单位管理内存，无论是将磁盘中的数据加载到内存中，还是将内存中的数据写回磁盘，操作系统都会以页面为单位进行操作</w:t>
      </w:r>
      <w:r w:rsidR="003607CA">
        <w:rPr>
          <w:rFonts w:hint="eastAsia"/>
          <w:kern w:val="0"/>
        </w:rPr>
        <w:t>，为了</w:t>
      </w:r>
      <w:r w:rsidR="003607CA" w:rsidRPr="003607CA">
        <w:t>使用顺序</w:t>
      </w:r>
      <w:r w:rsidR="003607CA" w:rsidRPr="003607CA">
        <w:t>IO</w:t>
      </w:r>
      <w:r w:rsidR="003607CA" w:rsidRPr="003607CA">
        <w:t>提高磁盘加载速度</w:t>
      </w:r>
      <w:r w:rsidR="003607CA">
        <w:rPr>
          <w:rStyle w:val="md-plain"/>
          <w:rFonts w:ascii="Open Sans" w:hAnsi="Open Sans" w:cs="Open Sans"/>
          <w:color w:val="333333"/>
          <w:shd w:val="clear" w:color="auto" w:fill="FFFFFF"/>
        </w:rPr>
        <w:t>，</w:t>
      </w:r>
      <w:r w:rsidR="003607CA">
        <w:rPr>
          <w:rFonts w:hint="eastAsia"/>
        </w:rPr>
        <w:t>InnoDB</w:t>
      </w:r>
      <w:r w:rsidR="003607CA">
        <w:rPr>
          <w:rFonts w:hint="eastAsia"/>
        </w:rPr>
        <w:t>引入</w:t>
      </w:r>
      <w:r w:rsidR="003607CA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页、区和段等概念，加快磁盘加载速度。</w:t>
      </w:r>
    </w:p>
    <w:p w14:paraId="31F002CC" w14:textId="42E77E19" w:rsidR="00A31A79" w:rsidRPr="00A31A79" w:rsidRDefault="00A31A79" w:rsidP="00BF547A">
      <w:pPr>
        <w:ind w:firstLine="480"/>
        <w:rPr>
          <w:kern w:val="0"/>
        </w:rPr>
      </w:pPr>
      <w:r>
        <w:rPr>
          <w:rFonts w:hint="eastAsia"/>
          <w:kern w:val="0"/>
        </w:rPr>
        <w:t>在本项目的设计中，采用主键索引为聚集索引，而非主键索引为非聚集索引，需要进行二次索引的思想，且将索引和数据文件以若干</w:t>
      </w:r>
      <w:r>
        <w:rPr>
          <w:rFonts w:hint="eastAsia"/>
          <w:kern w:val="0"/>
        </w:rPr>
        <w:t>B+</w:t>
      </w:r>
      <w:r>
        <w:rPr>
          <w:rFonts w:hint="eastAsia"/>
          <w:kern w:val="0"/>
        </w:rPr>
        <w:t>树的形式，存储于自定义后缀的</w:t>
      </w:r>
      <w:r>
        <w:rPr>
          <w:rFonts w:hint="eastAsia"/>
          <w:kern w:val="0"/>
        </w:rPr>
        <w:t>.</w:t>
      </w:r>
      <w:r>
        <w:rPr>
          <w:kern w:val="0"/>
        </w:rPr>
        <w:t>table</w:t>
      </w:r>
      <w:r>
        <w:rPr>
          <w:rFonts w:hint="eastAsia"/>
          <w:kern w:val="0"/>
        </w:rPr>
        <w:t>文件中，具体的文件空间分配将在下文讲解。</w:t>
      </w:r>
    </w:p>
    <w:p w14:paraId="7D48CE82" w14:textId="7DE9E03B" w:rsidR="00EA7D4F" w:rsidRDefault="00FC3B60" w:rsidP="00AD1EC0">
      <w:pPr>
        <w:pStyle w:val="2"/>
      </w:pPr>
      <w:bookmarkStart w:id="9" w:name="_Toc17089"/>
      <w:bookmarkStart w:id="10" w:name="_Toc120722357"/>
      <w:r>
        <w:t>1</w:t>
      </w:r>
      <w:r w:rsidR="00AD1EC0">
        <w:rPr>
          <w:rFonts w:hint="eastAsia"/>
        </w:rPr>
        <w:t>.3</w:t>
      </w:r>
      <w:r w:rsidR="006D6772">
        <w:t xml:space="preserve"> </w:t>
      </w:r>
      <w:r w:rsidR="00EA7D4F">
        <w:rPr>
          <w:rFonts w:hint="eastAsia"/>
        </w:rPr>
        <w:t>需求分析</w:t>
      </w:r>
      <w:bookmarkEnd w:id="9"/>
      <w:bookmarkEnd w:id="10"/>
    </w:p>
    <w:p w14:paraId="500DAB4E" w14:textId="242A6083" w:rsidR="00D15D11" w:rsidRPr="006A72D9" w:rsidRDefault="00ED5A90" w:rsidP="00AC3BEC">
      <w:pPr>
        <w:ind w:firstLine="480"/>
      </w:pPr>
      <w:r>
        <w:rPr>
          <w:rFonts w:hint="eastAsia"/>
        </w:rPr>
        <w:t>本项目通过快速原型法进行开发</w:t>
      </w:r>
      <w:r w:rsidR="00B45C1E">
        <w:rPr>
          <w:rFonts w:hint="eastAsia"/>
        </w:rPr>
        <w:t>，</w:t>
      </w:r>
      <w:r w:rsidR="00D752FB">
        <w:rPr>
          <w:rFonts w:hint="eastAsia"/>
        </w:rPr>
        <w:t>在</w:t>
      </w:r>
      <w:r w:rsidR="0057761C">
        <w:rPr>
          <w:rFonts w:hint="eastAsia"/>
        </w:rPr>
        <w:t>充分调研了市面上各种成熟</w:t>
      </w:r>
      <w:r w:rsidR="009D2A15">
        <w:rPr>
          <w:rFonts w:hint="eastAsia"/>
        </w:rPr>
        <w:t>数据库软件</w:t>
      </w:r>
      <w:r w:rsidR="00CE18D1">
        <w:rPr>
          <w:rFonts w:hint="eastAsia"/>
        </w:rPr>
        <w:t>后</w:t>
      </w:r>
      <w:r w:rsidR="007E6311">
        <w:rPr>
          <w:rFonts w:hint="eastAsia"/>
        </w:rPr>
        <w:t>，对项目进行简单的需求分析</w:t>
      </w:r>
      <w:r w:rsidR="006A72D9">
        <w:rPr>
          <w:rFonts w:hint="eastAsia"/>
        </w:rPr>
        <w:t>并进行用例图设计</w:t>
      </w:r>
      <w:r w:rsidR="00AC3BEC">
        <w:rPr>
          <w:rFonts w:hint="eastAsia"/>
        </w:rPr>
        <w:t>，</w:t>
      </w:r>
      <w:r w:rsidR="006E0824">
        <w:rPr>
          <w:rFonts w:hint="eastAsia"/>
        </w:rPr>
        <w:t>其</w:t>
      </w:r>
      <w:r w:rsidR="006A72D9">
        <w:rPr>
          <w:rFonts w:hint="eastAsia"/>
        </w:rPr>
        <w:t>基本用例图如图</w:t>
      </w:r>
      <w:r w:rsidR="006A72D9">
        <w:t>1-1</w:t>
      </w:r>
      <w:r w:rsidR="006A72D9">
        <w:rPr>
          <w:rFonts w:hint="eastAsia"/>
        </w:rPr>
        <w:t>所示：</w:t>
      </w:r>
    </w:p>
    <w:p w14:paraId="166B5130" w14:textId="787DF913" w:rsidR="00B45C1E" w:rsidRPr="00A00021" w:rsidRDefault="004002B7" w:rsidP="00AC3BEC">
      <w:pPr>
        <w:pStyle w:val="a5"/>
      </w:pPr>
      <w:r>
        <w:rPr>
          <w:noProof/>
        </w:rPr>
        <w:object w:dxaOrig="10395" w:dyaOrig="7515" w14:anchorId="716D6B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25.35pt;height:306.9pt;mso-width-percent:0;mso-height-percent:0;mso-width-percent:0;mso-height-percent:0" o:ole="">
            <v:imagedata r:id="rId18" o:title=""/>
          </v:shape>
          <o:OLEObject Type="Embed" ProgID="Visio.Drawing.15" ShapeID="_x0000_i1025" DrawAspect="Icon" ObjectID="_1731335227" r:id="rId19"/>
        </w:object>
      </w:r>
    </w:p>
    <w:p w14:paraId="608C6753" w14:textId="2E33952C" w:rsidR="007E0ED9" w:rsidRDefault="00B45C1E" w:rsidP="0049491D">
      <w:pPr>
        <w:pStyle w:val="a6"/>
      </w:pPr>
      <w:r>
        <w:rPr>
          <w:rFonts w:hint="eastAsia"/>
        </w:rPr>
        <w:t>图</w:t>
      </w:r>
      <w:r w:rsidR="00554DF6">
        <w:t>1</w:t>
      </w:r>
      <w:r w:rsidRPr="00680BFA">
        <w:t>-1</w:t>
      </w:r>
      <w:r>
        <w:t xml:space="preserve"> </w:t>
      </w:r>
      <w:r w:rsidR="00405876">
        <w:rPr>
          <w:rFonts w:hint="eastAsia"/>
        </w:rPr>
        <w:t>Y</w:t>
      </w:r>
      <w:r w:rsidR="00405876">
        <w:t>R-</w:t>
      </w:r>
      <w:r w:rsidR="003E10BD">
        <w:t>DB</w:t>
      </w:r>
      <w:r w:rsidRPr="00680BFA">
        <w:rPr>
          <w:rFonts w:hint="eastAsia"/>
        </w:rPr>
        <w:t>基本用例图</w:t>
      </w:r>
    </w:p>
    <w:p w14:paraId="3BD91FB9" w14:textId="6C6CEA09" w:rsidR="005D1D21" w:rsidRDefault="00E54221" w:rsidP="0091726F">
      <w:pPr>
        <w:ind w:firstLine="480"/>
      </w:pPr>
      <w:r>
        <w:rPr>
          <w:rFonts w:hint="eastAsia"/>
        </w:rPr>
        <w:lastRenderedPageBreak/>
        <w:t>当用户启动</w:t>
      </w:r>
      <w:r>
        <w:rPr>
          <w:rFonts w:hint="eastAsia"/>
        </w:rPr>
        <w:t>Y</w:t>
      </w:r>
      <w:r>
        <w:t>A-DB</w:t>
      </w:r>
      <w:r>
        <w:rPr>
          <w:rFonts w:hint="eastAsia"/>
        </w:rPr>
        <w:t>客户端后，通过输入类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，服务端将利用词法分析器对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进行解释，目前支持执行如下四种操作：</w:t>
      </w:r>
    </w:p>
    <w:p w14:paraId="4266F78F" w14:textId="6CD2A695" w:rsidR="005D1D21" w:rsidRDefault="005D1D21" w:rsidP="0091726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2E7A62">
        <w:rPr>
          <w:rFonts w:hint="eastAsia"/>
        </w:rPr>
        <w:t>新建数据表</w:t>
      </w:r>
    </w:p>
    <w:p w14:paraId="684D8A94" w14:textId="6D798762" w:rsidR="009F7469" w:rsidRPr="009F7469" w:rsidRDefault="009F7469" w:rsidP="0091726F">
      <w:pPr>
        <w:ind w:firstLine="480"/>
      </w:pPr>
      <w:r>
        <w:rPr>
          <w:rFonts w:hint="eastAsia"/>
        </w:rPr>
        <w:t>用户通过输入</w:t>
      </w:r>
      <w:r w:rsidRPr="009F7469">
        <w:t>CREATE TABLE</w:t>
      </w:r>
      <w:r w:rsidR="00DC4741">
        <w:rPr>
          <w:rFonts w:hint="eastAsia"/>
        </w:rPr>
        <w:t>的类</w:t>
      </w:r>
      <w:r w:rsidR="00DC4741">
        <w:rPr>
          <w:rFonts w:hint="eastAsia"/>
        </w:rPr>
        <w:t>S</w:t>
      </w:r>
      <w:r w:rsidR="00DC4741">
        <w:t>QL</w:t>
      </w:r>
      <w:r w:rsidR="00AB3BC2">
        <w:rPr>
          <w:rFonts w:hint="eastAsia"/>
        </w:rPr>
        <w:t>语句</w:t>
      </w:r>
      <w:r w:rsidR="00DC4741">
        <w:rPr>
          <w:rFonts w:hint="eastAsia"/>
        </w:rPr>
        <w:t>，</w:t>
      </w:r>
      <w:r>
        <w:rPr>
          <w:rFonts w:hint="eastAsia"/>
        </w:rPr>
        <w:t>新建一个</w:t>
      </w:r>
      <w:r w:rsidR="00AB3BC2">
        <w:rPr>
          <w:rFonts w:hint="eastAsia"/>
        </w:rPr>
        <w:t>数据表，</w:t>
      </w:r>
      <w:r w:rsidR="002D2072">
        <w:rPr>
          <w:rFonts w:hint="eastAsia"/>
        </w:rPr>
        <w:t>服务端</w:t>
      </w:r>
      <w:r w:rsidR="00034F6D">
        <w:rPr>
          <w:rFonts w:hint="eastAsia"/>
        </w:rPr>
        <w:t>执行后将在约定目录下新建一个</w:t>
      </w:r>
      <w:r w:rsidR="002D2072">
        <w:rPr>
          <w:rFonts w:hint="eastAsia"/>
        </w:rPr>
        <w:t>与数据表</w:t>
      </w:r>
      <w:r w:rsidR="00034F6D">
        <w:rPr>
          <w:rFonts w:hint="eastAsia"/>
        </w:rPr>
        <w:t>同名的</w:t>
      </w:r>
      <w:r w:rsidR="00034F6D">
        <w:rPr>
          <w:rFonts w:hint="eastAsia"/>
        </w:rPr>
        <w:t>.</w:t>
      </w:r>
      <w:r w:rsidR="00034F6D">
        <w:t>table</w:t>
      </w:r>
      <w:r w:rsidR="00034F6D">
        <w:rPr>
          <w:rFonts w:hint="eastAsia"/>
        </w:rPr>
        <w:t>文件，存储该数据表的数据和索引信息。</w:t>
      </w:r>
      <w:r w:rsidR="00D844AA">
        <w:rPr>
          <w:rFonts w:hint="eastAsia"/>
        </w:rPr>
        <w:t>该表支持任意列和任意行，每一列的属性约定为</w:t>
      </w:r>
      <w:r w:rsidR="00D844AA">
        <w:rPr>
          <w:rFonts w:hint="eastAsia"/>
        </w:rPr>
        <w:t>int</w:t>
      </w:r>
      <w:r w:rsidR="00D844AA">
        <w:t>64_t</w:t>
      </w:r>
      <w:r w:rsidR="00D844AA">
        <w:rPr>
          <w:rFonts w:hint="eastAsia"/>
        </w:rPr>
        <w:t>。</w:t>
      </w:r>
    </w:p>
    <w:p w14:paraId="61CC07F6" w14:textId="235CC783" w:rsidR="005D1D21" w:rsidRDefault="005D1D21" w:rsidP="0091726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2E7A62">
        <w:rPr>
          <w:rFonts w:hint="eastAsia"/>
        </w:rPr>
        <w:t>新建索引</w:t>
      </w:r>
    </w:p>
    <w:p w14:paraId="395EC109" w14:textId="0330FA8C" w:rsidR="00DC4741" w:rsidRDefault="00DC4741" w:rsidP="0091726F">
      <w:pPr>
        <w:ind w:firstLine="480"/>
      </w:pPr>
      <w:r>
        <w:rPr>
          <w:rFonts w:hint="eastAsia"/>
        </w:rPr>
        <w:t>用</w:t>
      </w:r>
      <w:r w:rsidRPr="00DC4741">
        <w:t>户通过输入</w:t>
      </w:r>
      <w:r w:rsidRPr="00DC4741">
        <w:t>CREATE INDEX</w:t>
      </w:r>
      <w:r w:rsidRPr="00DC4741">
        <w:t>的类</w:t>
      </w:r>
      <w:r w:rsidRPr="00DC4741">
        <w:rPr>
          <w:rFonts w:hint="eastAsia"/>
        </w:rPr>
        <w:t>S</w:t>
      </w:r>
      <w:r w:rsidRPr="00DC4741">
        <w:t>QL</w:t>
      </w:r>
      <w:r>
        <w:rPr>
          <w:rFonts w:hint="eastAsia"/>
        </w:rPr>
        <w:t>语句，</w:t>
      </w:r>
      <w:r w:rsidRPr="00DC4741">
        <w:rPr>
          <w:rFonts w:hint="eastAsia"/>
        </w:rPr>
        <w:t>为表格的某一个属性建立索引结构，以实现快速搜索</w:t>
      </w:r>
      <w:r w:rsidR="00532B23">
        <w:rPr>
          <w:rFonts w:hint="eastAsia"/>
        </w:rPr>
        <w:t>。</w:t>
      </w:r>
      <w:r w:rsidR="00575A8B">
        <w:rPr>
          <w:rFonts w:hint="eastAsia"/>
        </w:rPr>
        <w:t>继承</w:t>
      </w:r>
      <w:r w:rsidR="00575A8B">
        <w:rPr>
          <w:rFonts w:hint="eastAsia"/>
        </w:rPr>
        <w:t>InnoDB</w:t>
      </w:r>
      <w:r w:rsidR="00575A8B">
        <w:rPr>
          <w:rFonts w:hint="eastAsia"/>
        </w:rPr>
        <w:t>引擎的设计思想，</w:t>
      </w:r>
      <w:r w:rsidR="00532B23">
        <w:rPr>
          <w:rFonts w:hint="eastAsia"/>
        </w:rPr>
        <w:t>Y</w:t>
      </w:r>
      <w:r w:rsidR="00532B23">
        <w:t>A-DB</w:t>
      </w:r>
      <w:r w:rsidR="00532B23">
        <w:rPr>
          <w:rFonts w:hint="eastAsia"/>
        </w:rPr>
        <w:t>约定第一列的为数据唯一的主键索引列，即便用户未创建索引，也会默认创建主键索引。</w:t>
      </w:r>
      <w:r w:rsidR="008A2156">
        <w:rPr>
          <w:rFonts w:hint="eastAsia"/>
        </w:rPr>
        <w:t>用户新建的索引仅索引到对应的主键值，需要对主键进行二次索引，才可以获得最终数据</w:t>
      </w:r>
      <w:r w:rsidR="00575A8B">
        <w:rPr>
          <w:rFonts w:hint="eastAsia"/>
        </w:rPr>
        <w:t>。</w:t>
      </w:r>
    </w:p>
    <w:p w14:paraId="54DF4E7A" w14:textId="4D38C2CF" w:rsidR="000652DE" w:rsidRDefault="000652DE" w:rsidP="0091726F">
      <w:pPr>
        <w:ind w:firstLine="480"/>
      </w:pPr>
      <w:r>
        <w:rPr>
          <w:rFonts w:hint="eastAsia"/>
        </w:rPr>
        <w:t>（</w:t>
      </w:r>
      <w:r w:rsidR="003820A3">
        <w:t>3</w:t>
      </w:r>
      <w:r>
        <w:rPr>
          <w:rFonts w:hint="eastAsia"/>
        </w:rPr>
        <w:t>）</w:t>
      </w:r>
      <w:r w:rsidR="002E7A62">
        <w:rPr>
          <w:rFonts w:hint="eastAsia"/>
        </w:rPr>
        <w:t>添加记录</w:t>
      </w:r>
    </w:p>
    <w:p w14:paraId="15966122" w14:textId="2E72F4D2" w:rsidR="0018498F" w:rsidRDefault="0018498F" w:rsidP="0091726F">
      <w:pPr>
        <w:ind w:firstLine="480"/>
      </w:pPr>
      <w:r>
        <w:rPr>
          <w:rFonts w:hint="eastAsia"/>
        </w:rPr>
        <w:t>用户可以通过输入</w:t>
      </w:r>
      <w:r>
        <w:rPr>
          <w:rFonts w:hint="eastAsia"/>
        </w:rPr>
        <w:t>I</w:t>
      </w:r>
      <w:r>
        <w:t>NSERT</w:t>
      </w:r>
      <w:r>
        <w:rPr>
          <w:rFonts w:hint="eastAsia"/>
        </w:rPr>
        <w:t>的类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，对指定数据表插入数据，服务端将数据插入主键的聚集索引中，同时更新所有已经创建的非主键索引，保证数据搜索的一致性。</w:t>
      </w:r>
    </w:p>
    <w:p w14:paraId="16E04304" w14:textId="26E147FE" w:rsidR="002E7A62" w:rsidRDefault="002E7A62" w:rsidP="0091726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搜索记录</w:t>
      </w:r>
    </w:p>
    <w:p w14:paraId="1B866B9F" w14:textId="054B8F80" w:rsidR="00B2307E" w:rsidRDefault="00B2307E" w:rsidP="0091726F">
      <w:pPr>
        <w:ind w:firstLine="480"/>
      </w:pPr>
      <w:r>
        <w:rPr>
          <w:rFonts w:hint="eastAsia"/>
        </w:rPr>
        <w:t>用户可以通过输入</w:t>
      </w:r>
      <w:r>
        <w:rPr>
          <w:rFonts w:hint="eastAsia"/>
        </w:rPr>
        <w:t>S</w:t>
      </w:r>
      <w:r>
        <w:t>ELECT</w:t>
      </w:r>
      <w:r>
        <w:rPr>
          <w:rFonts w:hint="eastAsia"/>
        </w:rPr>
        <w:t>的类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，对数据进行精确搜索和范围搜索。当搜索的列存在索引时，将使用索引加速搜索，否则，将对主键索引进行全表遍历。</w:t>
      </w:r>
    </w:p>
    <w:p w14:paraId="4E8B13C6" w14:textId="77777777" w:rsidR="002064C9" w:rsidRDefault="002064C9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13E22449" w14:textId="506CC0A4" w:rsidR="00712BB9" w:rsidRPr="005845DA" w:rsidRDefault="004F1E82" w:rsidP="00696153">
      <w:pPr>
        <w:pStyle w:val="11"/>
      </w:pPr>
      <w:bookmarkStart w:id="11" w:name="_Toc120722358"/>
      <w:r w:rsidRPr="005845DA">
        <w:rPr>
          <w:rFonts w:hint="eastAsia"/>
        </w:rPr>
        <w:lastRenderedPageBreak/>
        <w:t>第</w:t>
      </w:r>
      <w:r w:rsidR="00ED5A90">
        <w:rPr>
          <w:rFonts w:hint="eastAsia"/>
        </w:rPr>
        <w:t>二</w:t>
      </w:r>
      <w:r w:rsidRPr="005845DA">
        <w:rPr>
          <w:rFonts w:hint="eastAsia"/>
        </w:rPr>
        <w:t xml:space="preserve">章 </w:t>
      </w:r>
      <w:r w:rsidR="00361AA9" w:rsidRPr="005845DA">
        <w:rPr>
          <w:rFonts w:hint="eastAsia"/>
        </w:rPr>
        <w:t>概要</w:t>
      </w:r>
      <w:r w:rsidR="001A66FB" w:rsidRPr="005845DA">
        <w:rPr>
          <w:rFonts w:hint="eastAsia"/>
        </w:rPr>
        <w:t>设计</w:t>
      </w:r>
      <w:bookmarkEnd w:id="11"/>
    </w:p>
    <w:p w14:paraId="2FFF00D9" w14:textId="61815F4A" w:rsidR="00AC251A" w:rsidRDefault="005F5A65" w:rsidP="004C26EE">
      <w:pPr>
        <w:pStyle w:val="2"/>
      </w:pPr>
      <w:bookmarkStart w:id="12" w:name="_Toc452646646"/>
      <w:bookmarkStart w:id="13" w:name="_Toc120722359"/>
      <w:r>
        <w:t>2</w:t>
      </w:r>
      <w:r w:rsidR="00DF2044">
        <w:t>.</w:t>
      </w:r>
      <w:r w:rsidR="004C26EE">
        <w:t>1</w:t>
      </w:r>
      <w:r w:rsidR="00DF2044">
        <w:t xml:space="preserve"> </w:t>
      </w:r>
      <w:r w:rsidR="00DF2044">
        <w:rPr>
          <w:rFonts w:hint="eastAsia"/>
        </w:rPr>
        <w:t>系统</w:t>
      </w:r>
      <w:bookmarkEnd w:id="12"/>
      <w:r w:rsidR="00F500B2">
        <w:rPr>
          <w:rFonts w:hint="eastAsia"/>
        </w:rPr>
        <w:t>架构</w:t>
      </w:r>
      <w:bookmarkEnd w:id="13"/>
    </w:p>
    <w:p w14:paraId="0DD3C658" w14:textId="2939766A" w:rsidR="00CD720F" w:rsidRDefault="00CD720F" w:rsidP="00064E71">
      <w:pPr>
        <w:ind w:firstLine="480"/>
      </w:pPr>
      <w:r>
        <w:rPr>
          <w:rFonts w:hint="eastAsia"/>
        </w:rPr>
        <w:t>为了提高代码的结构性、可重用性、可读性和可维护性，</w:t>
      </w:r>
      <w:r w:rsidR="007E1539">
        <w:rPr>
          <w:rFonts w:hint="eastAsia"/>
        </w:rPr>
        <w:t>Y</w:t>
      </w:r>
      <w:r w:rsidR="007E1539">
        <w:t>A-RPC</w:t>
      </w:r>
      <w:r>
        <w:rPr>
          <w:rFonts w:hint="eastAsia"/>
        </w:rPr>
        <w:t>系统基于</w:t>
      </w:r>
      <w:r w:rsidR="008C3321">
        <w:rPr>
          <w:rFonts w:hint="eastAsia"/>
        </w:rPr>
        <w:t>分</w:t>
      </w:r>
      <w:r w:rsidR="009F27EA">
        <w:rPr>
          <w:rFonts w:hint="eastAsia"/>
        </w:rPr>
        <w:t>层</w:t>
      </w:r>
      <w:r>
        <w:rPr>
          <w:rFonts w:hint="eastAsia"/>
        </w:rPr>
        <w:t>架构模式的思想来构建，具体的系统架构如图</w:t>
      </w:r>
      <w:r w:rsidR="00D42CA0">
        <w:t>2</w:t>
      </w:r>
      <w:r>
        <w:t>-</w:t>
      </w:r>
      <w:r w:rsidR="00D42CA0">
        <w:t>1</w:t>
      </w:r>
      <w:r>
        <w:rPr>
          <w:rFonts w:hint="eastAsia"/>
        </w:rPr>
        <w:t>所示：</w:t>
      </w:r>
    </w:p>
    <w:p w14:paraId="106CC9BB" w14:textId="40C96DF3" w:rsidR="00CD720F" w:rsidRDefault="004002B7" w:rsidP="00CD720F">
      <w:pPr>
        <w:pStyle w:val="a5"/>
        <w:rPr>
          <w:noProof/>
        </w:rPr>
      </w:pPr>
      <w:r>
        <w:rPr>
          <w:noProof/>
        </w:rPr>
        <w:object w:dxaOrig="13980" w:dyaOrig="9780" w14:anchorId="0BB55DB1">
          <v:shape id="_x0000_i1026" type="#_x0000_t75" alt="" style="width:420.75pt;height:294.65pt;mso-width-percent:0;mso-height-percent:0;mso-width-percent:0;mso-height-percent:0" o:ole="">
            <v:imagedata r:id="rId20" o:title=""/>
          </v:shape>
          <o:OLEObject Type="Embed" ProgID="Visio.Drawing.15" ShapeID="_x0000_i1026" DrawAspect="Icon" ObjectID="_1731335228" r:id="rId21"/>
        </w:object>
      </w:r>
    </w:p>
    <w:p w14:paraId="3883C168" w14:textId="20CEE431" w:rsidR="00CD720F" w:rsidRDefault="00CD720F" w:rsidP="00CD720F">
      <w:pPr>
        <w:pStyle w:val="a6"/>
        <w:rPr>
          <w:b/>
          <w:color w:val="FF0000"/>
          <w:highlight w:val="yellow"/>
        </w:rPr>
      </w:pPr>
      <w:r w:rsidRPr="00621EF7">
        <w:rPr>
          <w:rFonts w:hint="eastAsia"/>
        </w:rPr>
        <w:t>图</w:t>
      </w:r>
      <w:r w:rsidR="00C0016C">
        <w:t>2</w:t>
      </w:r>
      <w:r w:rsidRPr="00621EF7">
        <w:t>-</w:t>
      </w:r>
      <w:r w:rsidR="00C0016C">
        <w:t>1</w:t>
      </w:r>
      <w:r w:rsidRPr="004A7CB2">
        <w:t xml:space="preserve"> </w:t>
      </w:r>
      <w:r w:rsidR="00956565">
        <w:rPr>
          <w:rFonts w:hint="eastAsia"/>
        </w:rPr>
        <w:t>Y</w:t>
      </w:r>
      <w:r w:rsidR="00956565">
        <w:t>A-</w:t>
      </w:r>
      <w:r w:rsidR="003A4858">
        <w:t>DB</w:t>
      </w:r>
      <w:r w:rsidR="001B4A6D">
        <w:rPr>
          <w:rFonts w:hint="eastAsia"/>
        </w:rPr>
        <w:t>系统</w:t>
      </w:r>
      <w:r>
        <w:rPr>
          <w:rFonts w:hint="eastAsia"/>
        </w:rPr>
        <w:t>架构图</w:t>
      </w:r>
    </w:p>
    <w:p w14:paraId="11D3CD72" w14:textId="4C9DDA8D" w:rsidR="00CD720F" w:rsidRDefault="00CD720F" w:rsidP="004D45F6">
      <w:pPr>
        <w:ind w:firstLine="480"/>
        <w:rPr>
          <w:shd w:val="clear" w:color="auto" w:fill="FFFFFF"/>
        </w:rPr>
      </w:pPr>
      <w:r>
        <w:rPr>
          <w:rFonts w:hint="eastAsia"/>
        </w:rPr>
        <w:t>结合</w:t>
      </w:r>
      <w:r w:rsidR="00B11193">
        <w:rPr>
          <w:rFonts w:hint="eastAsia"/>
        </w:rPr>
        <w:t>上述分离</w:t>
      </w:r>
      <w:r>
        <w:rPr>
          <w:rFonts w:hint="eastAsia"/>
        </w:rPr>
        <w:t>架构思想，将</w:t>
      </w:r>
      <w:r w:rsidR="00C84432">
        <w:t>YA-DB</w:t>
      </w:r>
      <w:r>
        <w:rPr>
          <w:rFonts w:hint="eastAsia"/>
        </w:rPr>
        <w:t>系统分为</w:t>
      </w:r>
      <w:r w:rsidR="00257A3C">
        <w:rPr>
          <w:rFonts w:hint="eastAsia"/>
        </w:rPr>
        <w:t>三层</w:t>
      </w:r>
      <w:r w:rsidR="00C502EC">
        <w:rPr>
          <w:rFonts w:hint="eastAsia"/>
        </w:rPr>
        <w:t>：</w:t>
      </w:r>
      <w:r w:rsidR="00EE2D26">
        <w:rPr>
          <w:rFonts w:hint="eastAsia"/>
          <w:shd w:val="clear" w:color="auto" w:fill="FFFFFF"/>
        </w:rPr>
        <w:t>类</w:t>
      </w:r>
      <w:r w:rsidR="00EE2D26">
        <w:rPr>
          <w:rFonts w:hint="eastAsia"/>
          <w:shd w:val="clear" w:color="auto" w:fill="FFFFFF"/>
        </w:rPr>
        <w:t>S</w:t>
      </w:r>
      <w:r w:rsidR="00EE2D26">
        <w:rPr>
          <w:shd w:val="clear" w:color="auto" w:fill="FFFFFF"/>
        </w:rPr>
        <w:t>QL</w:t>
      </w:r>
      <w:r w:rsidR="00EE2D26">
        <w:rPr>
          <w:rFonts w:hint="eastAsia"/>
          <w:shd w:val="clear" w:color="auto" w:fill="FFFFFF"/>
        </w:rPr>
        <w:t>语句分析器对用户输入的类</w:t>
      </w:r>
      <w:r w:rsidR="00EE2D26">
        <w:rPr>
          <w:rFonts w:hint="eastAsia"/>
          <w:shd w:val="clear" w:color="auto" w:fill="FFFFFF"/>
        </w:rPr>
        <w:t>S</w:t>
      </w:r>
      <w:r w:rsidR="00EE2D26">
        <w:rPr>
          <w:shd w:val="clear" w:color="auto" w:fill="FFFFFF"/>
        </w:rPr>
        <w:t>QL</w:t>
      </w:r>
      <w:r w:rsidR="00EE2D26">
        <w:rPr>
          <w:rFonts w:hint="eastAsia"/>
          <w:shd w:val="clear" w:color="auto" w:fill="FFFFFF"/>
        </w:rPr>
        <w:t>语句进行词法和语法分析，</w:t>
      </w:r>
      <w:r w:rsidR="003D4820">
        <w:rPr>
          <w:rFonts w:hint="eastAsia"/>
          <w:shd w:val="clear" w:color="auto" w:fill="FFFFFF"/>
        </w:rPr>
        <w:t>定位到特定的数据表实例，</w:t>
      </w:r>
      <w:r w:rsidR="00FE20CD">
        <w:rPr>
          <w:rFonts w:hint="eastAsia"/>
          <w:shd w:val="clear" w:color="auto" w:fill="FFFFFF"/>
        </w:rPr>
        <w:t>基于操作的不同对索引实例进行操作。</w:t>
      </w:r>
    </w:p>
    <w:p w14:paraId="6127430B" w14:textId="3C117C6F" w:rsidR="007C28BA" w:rsidRDefault="007D43C1" w:rsidP="007C28BA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（</w:t>
      </w:r>
      <w:r>
        <w:rPr>
          <w:rFonts w:hint="eastAsia"/>
          <w:shd w:val="clear" w:color="auto" w:fill="FFFFFF"/>
        </w:rPr>
        <w:t>1</w:t>
      </w:r>
      <w:r>
        <w:rPr>
          <w:rFonts w:hint="eastAsia"/>
          <w:shd w:val="clear" w:color="auto" w:fill="FFFFFF"/>
        </w:rPr>
        <w:t>）</w:t>
      </w:r>
      <w:r w:rsidR="00C502EC">
        <w:rPr>
          <w:rFonts w:hint="eastAsia"/>
          <w:shd w:val="clear" w:color="auto" w:fill="FFFFFF"/>
        </w:rPr>
        <w:t>类</w:t>
      </w:r>
      <w:r w:rsidR="00C502EC">
        <w:rPr>
          <w:rFonts w:hint="eastAsia"/>
          <w:shd w:val="clear" w:color="auto" w:fill="FFFFFF"/>
        </w:rPr>
        <w:t>S</w:t>
      </w:r>
      <w:r w:rsidR="00C502EC">
        <w:rPr>
          <w:shd w:val="clear" w:color="auto" w:fill="FFFFFF"/>
        </w:rPr>
        <w:t>QL</w:t>
      </w:r>
      <w:r w:rsidR="00C502EC">
        <w:rPr>
          <w:rFonts w:hint="eastAsia"/>
          <w:shd w:val="clear" w:color="auto" w:fill="FFFFFF"/>
        </w:rPr>
        <w:t>语句分析器</w:t>
      </w:r>
      <w:r w:rsidR="008653CC" w:rsidRPr="008653CC">
        <w:rPr>
          <w:rFonts w:hint="eastAsia"/>
          <w:shd w:val="clear" w:color="auto" w:fill="FFFFFF"/>
        </w:rPr>
        <w:t>：</w:t>
      </w:r>
      <w:r w:rsidR="00225159">
        <w:rPr>
          <w:rFonts w:hint="eastAsia"/>
          <w:shd w:val="clear" w:color="auto" w:fill="FFFFFF"/>
        </w:rPr>
        <w:t>Y</w:t>
      </w:r>
      <w:r w:rsidR="00225159">
        <w:rPr>
          <w:shd w:val="clear" w:color="auto" w:fill="FFFFFF"/>
        </w:rPr>
        <w:t>A-DB</w:t>
      </w:r>
      <w:r w:rsidR="00225159">
        <w:rPr>
          <w:rFonts w:hint="eastAsia"/>
          <w:shd w:val="clear" w:color="auto" w:fill="FFFFFF"/>
        </w:rPr>
        <w:t>项目目前支持创建数据表、创建索引、插入数据和删除数据四种功能，类</w:t>
      </w:r>
      <w:r w:rsidR="00225159">
        <w:rPr>
          <w:shd w:val="clear" w:color="auto" w:fill="FFFFFF"/>
        </w:rPr>
        <w:t>SQL</w:t>
      </w:r>
      <w:r w:rsidR="00225159">
        <w:rPr>
          <w:rFonts w:hint="eastAsia"/>
          <w:shd w:val="clear" w:color="auto" w:fill="FFFFFF"/>
        </w:rPr>
        <w:t>语句分析器将对用户输入的类</w:t>
      </w:r>
      <w:r w:rsidR="00225159">
        <w:rPr>
          <w:rFonts w:hint="eastAsia"/>
          <w:shd w:val="clear" w:color="auto" w:fill="FFFFFF"/>
        </w:rPr>
        <w:t>S</w:t>
      </w:r>
      <w:r w:rsidR="00225159">
        <w:rPr>
          <w:shd w:val="clear" w:color="auto" w:fill="FFFFFF"/>
        </w:rPr>
        <w:t>QL</w:t>
      </w:r>
      <w:r w:rsidR="00225159">
        <w:rPr>
          <w:rFonts w:hint="eastAsia"/>
          <w:shd w:val="clear" w:color="auto" w:fill="FFFFFF"/>
        </w:rPr>
        <w:t>语句进行词法和语法分析，</w:t>
      </w:r>
      <w:r w:rsidR="005D0267">
        <w:rPr>
          <w:rFonts w:hint="eastAsia"/>
          <w:shd w:val="clear" w:color="auto" w:fill="FFFFFF"/>
        </w:rPr>
        <w:t>执行特定的功能。</w:t>
      </w:r>
    </w:p>
    <w:p w14:paraId="2D2B4E4B" w14:textId="5FF8C154" w:rsidR="007F0572" w:rsidRDefault="00D92782" w:rsidP="00892965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（</w:t>
      </w:r>
      <w:r w:rsidR="007C28BA">
        <w:rPr>
          <w:rFonts w:hint="eastAsia"/>
          <w:shd w:val="clear" w:color="auto" w:fill="FFFFFF"/>
        </w:rPr>
        <w:t>2</w:t>
      </w:r>
      <w:r>
        <w:rPr>
          <w:rFonts w:hint="eastAsia"/>
          <w:shd w:val="clear" w:color="auto" w:fill="FFFFFF"/>
        </w:rPr>
        <w:t>）</w:t>
      </w:r>
      <w:r w:rsidR="00714751">
        <w:rPr>
          <w:rFonts w:hint="eastAsia"/>
          <w:shd w:val="clear" w:color="auto" w:fill="FFFFFF"/>
        </w:rPr>
        <w:t>数据表</w:t>
      </w:r>
      <w:r w:rsidR="00D6398C">
        <w:rPr>
          <w:rFonts w:hint="eastAsia"/>
          <w:shd w:val="clear" w:color="auto" w:fill="FFFFFF"/>
        </w:rPr>
        <w:t>：用户可以自由创建任意数量的数据表，</w:t>
      </w:r>
      <w:r w:rsidR="00A8147E">
        <w:rPr>
          <w:rFonts w:hint="eastAsia"/>
          <w:shd w:val="clear" w:color="auto" w:fill="FFFFFF"/>
        </w:rPr>
        <w:t>Y</w:t>
      </w:r>
      <w:r w:rsidR="00A8147E">
        <w:rPr>
          <w:shd w:val="clear" w:color="auto" w:fill="FFFFFF"/>
        </w:rPr>
        <w:t>A-DB</w:t>
      </w:r>
      <w:r w:rsidR="00A8147E">
        <w:rPr>
          <w:rFonts w:hint="eastAsia"/>
          <w:shd w:val="clear" w:color="auto" w:fill="FFFFFF"/>
        </w:rPr>
        <w:t>将对创建的所有数据表创建一个</w:t>
      </w:r>
      <w:r w:rsidR="00A8147E">
        <w:rPr>
          <w:rFonts w:hint="eastAsia"/>
          <w:shd w:val="clear" w:color="auto" w:fill="FFFFFF"/>
        </w:rPr>
        <w:t>.</w:t>
      </w:r>
      <w:r w:rsidR="00A8147E">
        <w:rPr>
          <w:shd w:val="clear" w:color="auto" w:fill="FFFFFF"/>
        </w:rPr>
        <w:t>table</w:t>
      </w:r>
      <w:r w:rsidR="00A8147E">
        <w:rPr>
          <w:rFonts w:hint="eastAsia"/>
          <w:shd w:val="clear" w:color="auto" w:fill="FFFFFF"/>
        </w:rPr>
        <w:t>文件</w:t>
      </w:r>
      <w:r w:rsidR="00957706">
        <w:rPr>
          <w:rFonts w:hint="eastAsia"/>
          <w:shd w:val="clear" w:color="auto" w:fill="FFFFFF"/>
        </w:rPr>
        <w:t>。</w:t>
      </w:r>
      <w:r w:rsidR="00892965">
        <w:rPr>
          <w:rFonts w:hint="eastAsia"/>
          <w:shd w:val="clear" w:color="auto" w:fill="FFFFFF"/>
        </w:rPr>
        <w:t>该文件中存储了数据表的元数据和</w:t>
      </w:r>
      <w:r w:rsidR="000578B0">
        <w:rPr>
          <w:rFonts w:hint="eastAsia"/>
          <w:shd w:val="clear" w:color="auto" w:fill="FFFFFF"/>
        </w:rPr>
        <w:t>两类索引</w:t>
      </w:r>
      <w:r w:rsidR="00D25C14">
        <w:rPr>
          <w:rFonts w:hint="eastAsia"/>
          <w:shd w:val="clear" w:color="auto" w:fill="FFFFFF"/>
        </w:rPr>
        <w:t>数据</w:t>
      </w:r>
      <w:r w:rsidR="000578B0">
        <w:rPr>
          <w:rFonts w:hint="eastAsia"/>
          <w:shd w:val="clear" w:color="auto" w:fill="FFFFFF"/>
        </w:rPr>
        <w:t>，分别是主键索引和非主键索引，二者以</w:t>
      </w:r>
      <w:r w:rsidR="000578B0">
        <w:rPr>
          <w:rFonts w:hint="eastAsia"/>
          <w:shd w:val="clear" w:color="auto" w:fill="FFFFFF"/>
        </w:rPr>
        <w:t>B</w:t>
      </w:r>
      <w:r w:rsidR="000578B0">
        <w:rPr>
          <w:shd w:val="clear" w:color="auto" w:fill="FFFFFF"/>
        </w:rPr>
        <w:t>+</w:t>
      </w:r>
      <w:r w:rsidR="000578B0">
        <w:rPr>
          <w:rFonts w:hint="eastAsia"/>
          <w:shd w:val="clear" w:color="auto" w:fill="FFFFFF"/>
        </w:rPr>
        <w:t>树的形式存储</w:t>
      </w:r>
      <w:r w:rsidR="0074346E">
        <w:rPr>
          <w:rFonts w:hint="eastAsia"/>
          <w:shd w:val="clear" w:color="auto" w:fill="FFFFFF"/>
        </w:rPr>
        <w:t>于</w:t>
      </w:r>
      <w:r w:rsidR="0074346E">
        <w:rPr>
          <w:rFonts w:hint="eastAsia"/>
          <w:shd w:val="clear" w:color="auto" w:fill="FFFFFF"/>
        </w:rPr>
        <w:t>.</w:t>
      </w:r>
      <w:r w:rsidR="0074346E">
        <w:rPr>
          <w:shd w:val="clear" w:color="auto" w:fill="FFFFFF"/>
        </w:rPr>
        <w:t>table</w:t>
      </w:r>
      <w:r w:rsidR="0074346E">
        <w:rPr>
          <w:rFonts w:hint="eastAsia"/>
          <w:shd w:val="clear" w:color="auto" w:fill="FFFFFF"/>
        </w:rPr>
        <w:t>文件中</w:t>
      </w:r>
      <w:r w:rsidR="007F0572">
        <w:rPr>
          <w:rFonts w:hint="eastAsia"/>
          <w:shd w:val="clear" w:color="auto" w:fill="FFFFFF"/>
        </w:rPr>
        <w:t>，数据表实例，将根据用户的</w:t>
      </w:r>
      <w:r w:rsidR="004F0579">
        <w:rPr>
          <w:rFonts w:hint="eastAsia"/>
          <w:shd w:val="clear" w:color="auto" w:fill="FFFFFF"/>
        </w:rPr>
        <w:t>类</w:t>
      </w:r>
      <w:r w:rsidR="004F0579">
        <w:rPr>
          <w:rFonts w:hint="eastAsia"/>
          <w:shd w:val="clear" w:color="auto" w:fill="FFFFFF"/>
        </w:rPr>
        <w:t>S</w:t>
      </w:r>
      <w:r w:rsidR="004F0579">
        <w:rPr>
          <w:shd w:val="clear" w:color="auto" w:fill="FFFFFF"/>
        </w:rPr>
        <w:t>QL</w:t>
      </w:r>
      <w:r w:rsidR="004F0579">
        <w:rPr>
          <w:rFonts w:hint="eastAsia"/>
          <w:shd w:val="clear" w:color="auto" w:fill="FFFFFF"/>
        </w:rPr>
        <w:t>请求</w:t>
      </w:r>
      <w:r w:rsidR="007F0572">
        <w:rPr>
          <w:rFonts w:hint="eastAsia"/>
          <w:shd w:val="clear" w:color="auto" w:fill="FFFFFF"/>
        </w:rPr>
        <w:t>，对不同的索引进行</w:t>
      </w:r>
      <w:r w:rsidR="004F0579">
        <w:rPr>
          <w:rFonts w:hint="eastAsia"/>
          <w:shd w:val="clear" w:color="auto" w:fill="FFFFFF"/>
        </w:rPr>
        <w:t>相应的操作。</w:t>
      </w:r>
    </w:p>
    <w:p w14:paraId="1ABAD1A4" w14:textId="77777777" w:rsidR="007F0572" w:rsidRDefault="007F0572" w:rsidP="00892965">
      <w:pPr>
        <w:ind w:firstLine="480"/>
        <w:rPr>
          <w:shd w:val="clear" w:color="auto" w:fill="FFFFFF"/>
        </w:rPr>
      </w:pPr>
    </w:p>
    <w:p w14:paraId="201539C8" w14:textId="28DCF602" w:rsidR="004576DA" w:rsidRDefault="00A508AA" w:rsidP="004576DA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>（</w:t>
      </w:r>
      <w:r>
        <w:rPr>
          <w:rFonts w:hint="eastAsia"/>
          <w:shd w:val="clear" w:color="auto" w:fill="FFFFFF"/>
        </w:rPr>
        <w:t>3</w:t>
      </w:r>
      <w:r>
        <w:rPr>
          <w:rFonts w:hint="eastAsia"/>
          <w:shd w:val="clear" w:color="auto" w:fill="FFFFFF"/>
        </w:rPr>
        <w:t>）</w:t>
      </w:r>
      <w:r w:rsidR="00714751">
        <w:rPr>
          <w:rFonts w:hint="eastAsia"/>
          <w:shd w:val="clear" w:color="auto" w:fill="FFFFFF"/>
        </w:rPr>
        <w:t>索引</w:t>
      </w:r>
      <w:r w:rsidR="003E320D">
        <w:rPr>
          <w:rFonts w:hint="eastAsia"/>
          <w:shd w:val="clear" w:color="auto" w:fill="FFFFFF"/>
        </w:rPr>
        <w:t>：</w:t>
      </w:r>
      <w:r w:rsidR="003E320D">
        <w:rPr>
          <w:rFonts w:hint="eastAsia"/>
          <w:shd w:val="clear" w:color="auto" w:fill="FFFFFF"/>
        </w:rPr>
        <w:t>Y</w:t>
      </w:r>
      <w:r w:rsidR="003E320D">
        <w:rPr>
          <w:shd w:val="clear" w:color="auto" w:fill="FFFFFF"/>
        </w:rPr>
        <w:t>A-DB</w:t>
      </w:r>
      <w:r w:rsidR="003E320D">
        <w:rPr>
          <w:rFonts w:hint="eastAsia"/>
          <w:shd w:val="clear" w:color="auto" w:fill="FFFFFF"/>
        </w:rPr>
        <w:t>的索引分为主键索引和非主键</w:t>
      </w:r>
      <w:r w:rsidR="004576DA">
        <w:rPr>
          <w:rFonts w:hint="eastAsia"/>
          <w:shd w:val="clear" w:color="auto" w:fill="FFFFFF"/>
        </w:rPr>
        <w:t>索引，主键索引的</w:t>
      </w:r>
      <w:r w:rsidR="004576DA">
        <w:rPr>
          <w:rFonts w:hint="eastAsia"/>
          <w:shd w:val="clear" w:color="auto" w:fill="FFFFFF"/>
        </w:rPr>
        <w:t>B</w:t>
      </w:r>
      <w:r w:rsidR="004576DA">
        <w:rPr>
          <w:shd w:val="clear" w:color="auto" w:fill="FFFFFF"/>
        </w:rPr>
        <w:t>+</w:t>
      </w:r>
      <w:r w:rsidR="004576DA">
        <w:rPr>
          <w:rFonts w:hint="eastAsia"/>
          <w:shd w:val="clear" w:color="auto" w:fill="FFFFFF"/>
        </w:rPr>
        <w:t>树的叶子节点存储了数据表的行数据，而非主键索引的</w:t>
      </w:r>
      <w:r w:rsidR="004576DA">
        <w:rPr>
          <w:rFonts w:hint="eastAsia"/>
          <w:shd w:val="clear" w:color="auto" w:fill="FFFFFF"/>
        </w:rPr>
        <w:t>B</w:t>
      </w:r>
      <w:r w:rsidR="004576DA">
        <w:rPr>
          <w:shd w:val="clear" w:color="auto" w:fill="FFFFFF"/>
        </w:rPr>
        <w:t>+</w:t>
      </w:r>
      <w:r w:rsidR="004576DA">
        <w:rPr>
          <w:rFonts w:hint="eastAsia"/>
          <w:shd w:val="clear" w:color="auto" w:fill="FFFFFF"/>
        </w:rPr>
        <w:t>树的叶子</w:t>
      </w:r>
      <w:r w:rsidR="00157F0E">
        <w:rPr>
          <w:rFonts w:hint="eastAsia"/>
          <w:shd w:val="clear" w:color="auto" w:fill="FFFFFF"/>
        </w:rPr>
        <w:t>节点</w:t>
      </w:r>
      <w:r w:rsidR="004576DA">
        <w:rPr>
          <w:rFonts w:hint="eastAsia"/>
          <w:shd w:val="clear" w:color="auto" w:fill="FFFFFF"/>
        </w:rPr>
        <w:t>仅存储对应的主键数据，需要进行二次查找。</w:t>
      </w:r>
    </w:p>
    <w:p w14:paraId="5C29E6F4" w14:textId="1EDD1792" w:rsidR="007D43C1" w:rsidRPr="004576DA" w:rsidRDefault="004576DA" w:rsidP="00CC20C9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Y</w:t>
      </w:r>
      <w:r>
        <w:rPr>
          <w:shd w:val="clear" w:color="auto" w:fill="FFFFFF"/>
        </w:rPr>
        <w:t>A-DB</w:t>
      </w:r>
      <w:r>
        <w:rPr>
          <w:rFonts w:hint="eastAsia"/>
          <w:shd w:val="clear" w:color="auto" w:fill="FFFFFF"/>
        </w:rPr>
        <w:t>默认采用</w:t>
      </w: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>5</w:t>
      </w:r>
      <w:r>
        <w:rPr>
          <w:rFonts w:hint="eastAsia"/>
          <w:shd w:val="clear" w:color="auto" w:fill="FFFFFF"/>
        </w:rPr>
        <w:t>阶</w:t>
      </w:r>
      <w:r>
        <w:rPr>
          <w:rFonts w:hint="eastAsia"/>
          <w:shd w:val="clear" w:color="auto" w:fill="FFFFFF"/>
        </w:rPr>
        <w:t>B</w:t>
      </w:r>
      <w:r>
        <w:rPr>
          <w:shd w:val="clear" w:color="auto" w:fill="FFFFFF"/>
        </w:rPr>
        <w:t>+</w:t>
      </w:r>
      <w:r>
        <w:rPr>
          <w:rFonts w:hint="eastAsia"/>
          <w:shd w:val="clear" w:color="auto" w:fill="FFFFFF"/>
        </w:rPr>
        <w:t>树，因此即便是千万量级的数据，也仅需要</w:t>
      </w:r>
      <w:r>
        <w:rPr>
          <w:rFonts w:hint="eastAsia"/>
          <w:shd w:val="clear" w:color="auto" w:fill="FFFFFF"/>
        </w:rPr>
        <w:t>5</w:t>
      </w:r>
      <w:r>
        <w:rPr>
          <w:rFonts w:hint="eastAsia"/>
          <w:shd w:val="clear" w:color="auto" w:fill="FFFFFF"/>
        </w:rPr>
        <w:t>次</w:t>
      </w:r>
      <w:r w:rsidR="00157F0E">
        <w:rPr>
          <w:rFonts w:hint="eastAsia"/>
          <w:shd w:val="clear" w:color="auto" w:fill="FFFFFF"/>
        </w:rPr>
        <w:t>节点</w:t>
      </w:r>
      <w:r>
        <w:rPr>
          <w:rFonts w:hint="eastAsia"/>
          <w:shd w:val="clear" w:color="auto" w:fill="FFFFFF"/>
        </w:rPr>
        <w:t>I</w:t>
      </w:r>
      <w:r>
        <w:rPr>
          <w:shd w:val="clear" w:color="auto" w:fill="FFFFFF"/>
        </w:rPr>
        <w:t>O</w:t>
      </w:r>
      <w:r>
        <w:rPr>
          <w:rFonts w:hint="eastAsia"/>
          <w:shd w:val="clear" w:color="auto" w:fill="FFFFFF"/>
        </w:rPr>
        <w:t>即可查询到，因此，</w:t>
      </w:r>
      <w:r>
        <w:rPr>
          <w:rFonts w:hint="eastAsia"/>
          <w:shd w:val="clear" w:color="auto" w:fill="FFFFFF"/>
        </w:rPr>
        <w:t>Y</w:t>
      </w:r>
      <w:r>
        <w:rPr>
          <w:shd w:val="clear" w:color="auto" w:fill="FFFFFF"/>
        </w:rPr>
        <w:t>A-DB</w:t>
      </w:r>
      <w:r>
        <w:rPr>
          <w:rFonts w:hint="eastAsia"/>
          <w:shd w:val="clear" w:color="auto" w:fill="FFFFFF"/>
        </w:rPr>
        <w:t>二次索引设计在保证了查询效率的同时，有效的节约了索引的存储空间。当然，值得一提的是，用户可以通过修改默认配置，自由选择</w:t>
      </w:r>
      <w:r>
        <w:rPr>
          <w:rFonts w:hint="eastAsia"/>
          <w:shd w:val="clear" w:color="auto" w:fill="FFFFFF"/>
        </w:rPr>
        <w:t>B</w:t>
      </w:r>
      <w:r>
        <w:rPr>
          <w:shd w:val="clear" w:color="auto" w:fill="FFFFFF"/>
        </w:rPr>
        <w:t>+</w:t>
      </w:r>
      <w:r>
        <w:rPr>
          <w:rFonts w:hint="eastAsia"/>
          <w:shd w:val="clear" w:color="auto" w:fill="FFFFFF"/>
        </w:rPr>
        <w:t>树的阶数。</w:t>
      </w:r>
    </w:p>
    <w:p w14:paraId="5918E711" w14:textId="08760665" w:rsidR="005F5A65" w:rsidRDefault="005F5A65" w:rsidP="004F6861">
      <w:pPr>
        <w:pStyle w:val="2"/>
      </w:pPr>
      <w:bookmarkStart w:id="14" w:name="_Toc120722360"/>
      <w:r>
        <w:t>2.</w:t>
      </w:r>
      <w:r w:rsidR="004F6861">
        <w:t>2</w:t>
      </w:r>
      <w:r>
        <w:t xml:space="preserve"> </w:t>
      </w:r>
      <w:r>
        <w:rPr>
          <w:rFonts w:hint="eastAsia"/>
        </w:rPr>
        <w:t>系统</w:t>
      </w:r>
      <w:r w:rsidR="00004A61">
        <w:rPr>
          <w:rFonts w:hint="eastAsia"/>
        </w:rPr>
        <w:t>泳道</w:t>
      </w:r>
      <w:bookmarkEnd w:id="14"/>
    </w:p>
    <w:p w14:paraId="55212C3F" w14:textId="1AE9CF21" w:rsidR="009C5FEB" w:rsidRDefault="000931C6" w:rsidP="00793F2F">
      <w:pPr>
        <w:ind w:firstLine="480"/>
      </w:pPr>
      <w:r>
        <w:rPr>
          <w:rFonts w:hint="eastAsia"/>
        </w:rPr>
        <w:t>为了更好的描述</w:t>
      </w:r>
      <w:r w:rsidR="001C36F8">
        <w:rPr>
          <w:rFonts w:hint="eastAsia"/>
        </w:rPr>
        <w:t>Y</w:t>
      </w:r>
      <w:r w:rsidR="001C36F8">
        <w:t>A-</w:t>
      </w:r>
      <w:r w:rsidR="00004A61">
        <w:t>DB</w:t>
      </w:r>
      <w:r w:rsidR="00004A61">
        <w:rPr>
          <w:rFonts w:hint="eastAsia"/>
        </w:rPr>
        <w:t>系统</w:t>
      </w:r>
      <w:r w:rsidR="002958CC">
        <w:rPr>
          <w:rFonts w:hint="eastAsia"/>
        </w:rPr>
        <w:t>的</w:t>
      </w:r>
      <w:r w:rsidR="00004A61">
        <w:rPr>
          <w:rFonts w:hint="eastAsia"/>
        </w:rPr>
        <w:t>执行</w:t>
      </w:r>
      <w:r>
        <w:rPr>
          <w:rFonts w:hint="eastAsia"/>
        </w:rPr>
        <w:t>流程</w:t>
      </w:r>
      <w:r w:rsidR="00F3120E">
        <w:rPr>
          <w:rFonts w:hint="eastAsia"/>
        </w:rPr>
        <w:t>，</w:t>
      </w:r>
      <w:r w:rsidR="00DA4E06">
        <w:rPr>
          <w:rFonts w:hint="eastAsia"/>
        </w:rPr>
        <w:t>建模系统</w:t>
      </w:r>
      <w:r w:rsidR="00004A61">
        <w:rPr>
          <w:rFonts w:hint="eastAsia"/>
        </w:rPr>
        <w:t>泳道</w:t>
      </w:r>
      <w:r w:rsidR="00DA4E06">
        <w:rPr>
          <w:rFonts w:hint="eastAsia"/>
        </w:rPr>
        <w:t>图</w:t>
      </w:r>
      <w:r w:rsidR="004B2FBE">
        <w:rPr>
          <w:rFonts w:hint="eastAsia"/>
        </w:rPr>
        <w:t>，如图</w:t>
      </w:r>
      <w:r w:rsidR="0047381E">
        <w:t>2</w:t>
      </w:r>
      <w:r w:rsidR="004B2FBE">
        <w:t>-</w:t>
      </w:r>
      <w:r w:rsidR="0047381E">
        <w:t>1</w:t>
      </w:r>
      <w:r w:rsidR="004B2FBE">
        <w:rPr>
          <w:rFonts w:hint="eastAsia"/>
        </w:rPr>
        <w:t>所示：</w:t>
      </w:r>
    </w:p>
    <w:p w14:paraId="474B9325" w14:textId="7B0E1823" w:rsidR="0022048A" w:rsidRDefault="004002B7" w:rsidP="0022048A">
      <w:pPr>
        <w:pStyle w:val="a5"/>
      </w:pPr>
      <w:r>
        <w:rPr>
          <w:noProof/>
        </w:rPr>
        <w:object w:dxaOrig="10876" w:dyaOrig="10695" w14:anchorId="16410EF1">
          <v:shape id="_x0000_i1027" type="#_x0000_t75" alt="" style="width:425.85pt;height:419.25pt;mso-width-percent:0;mso-height-percent:0;mso-width-percent:0;mso-height-percent:0" o:ole="">
            <v:imagedata r:id="rId22" o:title=""/>
          </v:shape>
          <o:OLEObject Type="Embed" ProgID="Visio.Drawing.15" ShapeID="_x0000_i1027" DrawAspect="Icon" ObjectID="_1731335229" r:id="rId23"/>
        </w:object>
      </w:r>
    </w:p>
    <w:p w14:paraId="52B73B59" w14:textId="269CA887" w:rsidR="00AF35F1" w:rsidRPr="0022048A" w:rsidRDefault="00AF35F1" w:rsidP="00BD5132">
      <w:pPr>
        <w:pStyle w:val="a6"/>
        <w:rPr>
          <w:highlight w:val="yellow"/>
        </w:rPr>
      </w:pPr>
      <w:r w:rsidRPr="0022048A">
        <w:rPr>
          <w:rFonts w:hint="eastAsia"/>
        </w:rPr>
        <w:t>图</w:t>
      </w:r>
      <w:r w:rsidR="003D59EB">
        <w:t>2</w:t>
      </w:r>
      <w:r w:rsidRPr="0022048A">
        <w:t>-</w:t>
      </w:r>
      <w:r w:rsidR="003D59EB">
        <w:t>1</w:t>
      </w:r>
      <w:r w:rsidR="007A0B60">
        <w:t xml:space="preserve"> YA-</w:t>
      </w:r>
      <w:r w:rsidR="007B2FAF">
        <w:t>DB</w:t>
      </w:r>
      <w:r w:rsidR="007B2FAF">
        <w:rPr>
          <w:rFonts w:hint="eastAsia"/>
        </w:rPr>
        <w:t>系统</w:t>
      </w:r>
      <w:r w:rsidR="007B2FAF">
        <w:rPr>
          <w:rFonts w:hint="eastAsia"/>
        </w:rPr>
        <w:t>S</w:t>
      </w:r>
      <w:r w:rsidR="007B2FAF">
        <w:t>QL</w:t>
      </w:r>
      <w:r w:rsidR="007B2FAF">
        <w:rPr>
          <w:rFonts w:hint="eastAsia"/>
        </w:rPr>
        <w:t>语句执行</w:t>
      </w:r>
      <w:r w:rsidR="007A0B60">
        <w:rPr>
          <w:rFonts w:hint="eastAsia"/>
        </w:rPr>
        <w:t>流程图</w:t>
      </w:r>
    </w:p>
    <w:p w14:paraId="4E57A8A4" w14:textId="6C33EF94" w:rsidR="002E393E" w:rsidRDefault="00C932D6" w:rsidP="002E393E">
      <w:pPr>
        <w:ind w:firstLine="480"/>
      </w:pPr>
      <w:r>
        <w:rPr>
          <w:rFonts w:hint="eastAsia"/>
        </w:rPr>
        <w:lastRenderedPageBreak/>
        <w:t>当用户启动</w:t>
      </w:r>
      <w:r>
        <w:rPr>
          <w:rFonts w:hint="eastAsia"/>
        </w:rPr>
        <w:t>Y</w:t>
      </w:r>
      <w:r>
        <w:t>A-DB</w:t>
      </w:r>
      <w:r>
        <w:rPr>
          <w:rFonts w:hint="eastAsia"/>
        </w:rPr>
        <w:t>客户端后，通过输入类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，服务端将利用词法分析器对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进行分析，构建指定的数据表实例，每个数据表实例从</w:t>
      </w:r>
      <w:r w:rsidR="005F42B4">
        <w:rPr>
          <w:rFonts w:hint="eastAsia"/>
        </w:rPr>
        <w:t>同名的</w:t>
      </w:r>
      <w:r w:rsidR="005F42B4">
        <w:rPr>
          <w:rFonts w:hint="eastAsia"/>
        </w:rPr>
        <w:t>.</w:t>
      </w:r>
      <w:r w:rsidR="005F42B4">
        <w:t>table</w:t>
      </w:r>
      <w:r w:rsidR="005F42B4">
        <w:rPr>
          <w:rFonts w:hint="eastAsia"/>
        </w:rPr>
        <w:t>文件中反序列化获取，该文件的字节分配设计将在详细设计中介绍。构建数据表实例后，将根据执行的</w:t>
      </w:r>
      <w:r w:rsidR="005F42B4">
        <w:rPr>
          <w:rFonts w:hint="eastAsia"/>
        </w:rPr>
        <w:t>S</w:t>
      </w:r>
      <w:r w:rsidR="005F42B4">
        <w:t>QL</w:t>
      </w:r>
      <w:r w:rsidR="005F42B4">
        <w:rPr>
          <w:rFonts w:hint="eastAsia"/>
        </w:rPr>
        <w:t>语句类型对不同的索引实例进行操作，每个索引实例都是</w:t>
      </w:r>
      <w:r w:rsidR="005F42B4">
        <w:rPr>
          <w:rFonts w:hint="eastAsia"/>
        </w:rPr>
        <w:t>B</w:t>
      </w:r>
      <w:r w:rsidR="005F42B4">
        <w:t>+</w:t>
      </w:r>
      <w:r w:rsidR="005F42B4">
        <w:rPr>
          <w:rFonts w:hint="eastAsia"/>
        </w:rPr>
        <w:t>树实例。</w:t>
      </w:r>
    </w:p>
    <w:p w14:paraId="7A57F9E4" w14:textId="591D5D06" w:rsidR="002E393E" w:rsidRDefault="002E393E" w:rsidP="002E393E">
      <w:pPr>
        <w:ind w:firstLine="480"/>
      </w:pPr>
      <w:r>
        <w:rPr>
          <w:rFonts w:hint="eastAsia"/>
        </w:rPr>
        <w:t>当用户执行插入操作时，首先构建</w:t>
      </w:r>
      <w:r w:rsidR="00305A5E">
        <w:rPr>
          <w:rFonts w:hint="eastAsia"/>
        </w:rPr>
        <w:t>主键索引实例，将数据插入到主键索引中，然后通过数据表元数据，获取已经创建索引的数据行，构建对应的非主键索引实例，</w:t>
      </w:r>
      <w:r w:rsidR="00C4179F">
        <w:rPr>
          <w:rFonts w:hint="eastAsia"/>
        </w:rPr>
        <w:t>更新非主键索引实例。</w:t>
      </w:r>
    </w:p>
    <w:p w14:paraId="66E5A782" w14:textId="67A6504E" w:rsidR="00953517" w:rsidRDefault="00C4179F" w:rsidP="00B85C92">
      <w:pPr>
        <w:ind w:firstLine="480"/>
      </w:pPr>
      <w:r>
        <w:rPr>
          <w:rFonts w:hint="eastAsia"/>
        </w:rPr>
        <w:t>当用户执行搜索操作时，若搜索列是主键索引，则构建主键索引实例进行搜索；若搜索列是非主键索引，则构建非主键索引实例，获取主键值，随后构建主键索引实例进行二次搜索；若搜索列既不是主键索引，也不是非主键索引，</w:t>
      </w:r>
      <w:r w:rsidR="007044C7">
        <w:rPr>
          <w:rFonts w:hint="eastAsia"/>
        </w:rPr>
        <w:t>则构建主键索引实例</w:t>
      </w:r>
      <w:r w:rsidR="00B85C92">
        <w:rPr>
          <w:rFonts w:hint="eastAsia"/>
        </w:rPr>
        <w:t>，进行全表搜索。</w:t>
      </w:r>
    </w:p>
    <w:p w14:paraId="7F311A12" w14:textId="5DE56847" w:rsidR="0082512E" w:rsidRDefault="0082512E" w:rsidP="00B85C92">
      <w:pPr>
        <w:ind w:firstLine="480"/>
      </w:pPr>
      <w:r>
        <w:rPr>
          <w:rFonts w:hint="eastAsia"/>
        </w:rPr>
        <w:t>当执行完用户的类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请求后，将执行结果</w:t>
      </w:r>
      <w:r w:rsidR="006B7A12">
        <w:rPr>
          <w:rFonts w:hint="eastAsia"/>
        </w:rPr>
        <w:t>做可视化处理，响应给用户。</w:t>
      </w:r>
    </w:p>
    <w:p w14:paraId="1BB5C35A" w14:textId="3FE58B32" w:rsidR="00DC4FA4" w:rsidRPr="00DC4FA4" w:rsidRDefault="00DC4FA4" w:rsidP="00DC4FA4">
      <w:pPr>
        <w:ind w:firstLine="480"/>
        <w:sectPr w:rsidR="00DC4FA4" w:rsidRPr="00DC4FA4" w:rsidSect="00BF6A8C">
          <w:headerReference w:type="even" r:id="rId24"/>
          <w:headerReference w:type="default" r:id="rId25"/>
          <w:pgSz w:w="11907" w:h="16840" w:code="9"/>
          <w:pgMar w:top="1701" w:right="1701" w:bottom="1701" w:left="1701" w:header="1134" w:footer="1134" w:gutter="0"/>
          <w:pgNumType w:start="1"/>
          <w:cols w:space="720"/>
          <w:docGrid w:type="linesAndChars" w:linePitch="313"/>
        </w:sectPr>
      </w:pPr>
    </w:p>
    <w:p w14:paraId="3A99A8A7" w14:textId="5286E1A5" w:rsidR="00F217F5" w:rsidRPr="005845DA" w:rsidRDefault="005230DE" w:rsidP="00696153">
      <w:pPr>
        <w:pStyle w:val="11"/>
      </w:pPr>
      <w:bookmarkStart w:id="15" w:name="_Toc120722361"/>
      <w:r w:rsidRPr="005845DA">
        <w:rPr>
          <w:rFonts w:hint="eastAsia"/>
        </w:rPr>
        <w:lastRenderedPageBreak/>
        <w:t>第</w:t>
      </w:r>
      <w:r w:rsidR="009E398A">
        <w:rPr>
          <w:rFonts w:hint="eastAsia"/>
        </w:rPr>
        <w:t>三</w:t>
      </w:r>
      <w:r w:rsidRPr="005845DA">
        <w:rPr>
          <w:rFonts w:hint="eastAsia"/>
        </w:rPr>
        <w:t>章 详细设计</w:t>
      </w:r>
      <w:r w:rsidR="007E2EAA">
        <w:rPr>
          <w:rFonts w:hint="eastAsia"/>
        </w:rPr>
        <w:t>及实现</w:t>
      </w:r>
      <w:bookmarkEnd w:id="15"/>
    </w:p>
    <w:p w14:paraId="17B8A487" w14:textId="73D10E0B" w:rsidR="0017578E" w:rsidRDefault="00686D32" w:rsidP="00F21276">
      <w:pPr>
        <w:pStyle w:val="2"/>
      </w:pPr>
      <w:bookmarkStart w:id="16" w:name="_Toc452646648"/>
      <w:bookmarkStart w:id="17" w:name="_Toc120722362"/>
      <w:r>
        <w:t>3</w:t>
      </w:r>
      <w:r w:rsidR="0017578E">
        <w:t xml:space="preserve">.1 </w:t>
      </w:r>
      <w:r w:rsidR="00B67CA0">
        <w:rPr>
          <w:rFonts w:hint="eastAsia"/>
        </w:rPr>
        <w:t>数据表文件</w:t>
      </w:r>
      <w:r w:rsidR="00B67CA0">
        <w:t>.table</w:t>
      </w:r>
      <w:bookmarkEnd w:id="17"/>
    </w:p>
    <w:p w14:paraId="6CABC9ED" w14:textId="0FAB4753" w:rsidR="005360EF" w:rsidRPr="005360EF" w:rsidRDefault="005360EF" w:rsidP="005360EF">
      <w:pPr>
        <w:ind w:firstLine="480"/>
      </w:pPr>
      <w:r>
        <w:rPr>
          <w:rFonts w:hint="eastAsia"/>
          <w:shd w:val="clear" w:color="auto" w:fill="FFFFFF"/>
        </w:rPr>
        <w:t>用户可以自由创建任意数量的数据表，</w:t>
      </w:r>
      <w:r>
        <w:rPr>
          <w:rFonts w:hint="eastAsia"/>
          <w:shd w:val="clear" w:color="auto" w:fill="FFFFFF"/>
        </w:rPr>
        <w:t>Y</w:t>
      </w:r>
      <w:r>
        <w:rPr>
          <w:shd w:val="clear" w:color="auto" w:fill="FFFFFF"/>
        </w:rPr>
        <w:t>A-DB</w:t>
      </w:r>
      <w:r>
        <w:rPr>
          <w:rFonts w:hint="eastAsia"/>
          <w:shd w:val="clear" w:color="auto" w:fill="FFFFFF"/>
        </w:rPr>
        <w:t>将对创建的所有数据表创建一个</w:t>
      </w:r>
      <w:r w:rsidR="00B3402D">
        <w:rPr>
          <w:rFonts w:hint="eastAsia"/>
          <w:shd w:val="clear" w:color="auto" w:fill="FFFFFF"/>
        </w:rPr>
        <w:t>对应的同名</w:t>
      </w:r>
      <w:r>
        <w:rPr>
          <w:rFonts w:hint="eastAsia"/>
          <w:shd w:val="clear" w:color="auto" w:fill="FFFFFF"/>
        </w:rPr>
        <w:t>.</w:t>
      </w:r>
      <w:r>
        <w:rPr>
          <w:shd w:val="clear" w:color="auto" w:fill="FFFFFF"/>
        </w:rPr>
        <w:t>table</w:t>
      </w:r>
      <w:r>
        <w:rPr>
          <w:rFonts w:hint="eastAsia"/>
          <w:shd w:val="clear" w:color="auto" w:fill="FFFFFF"/>
        </w:rPr>
        <w:t>文件</w:t>
      </w:r>
      <w:r w:rsidR="00E653B6">
        <w:rPr>
          <w:rFonts w:hint="eastAsia"/>
          <w:shd w:val="clear" w:color="auto" w:fill="FFFFFF"/>
        </w:rPr>
        <w:t>，</w:t>
      </w:r>
      <w:r>
        <w:rPr>
          <w:rFonts w:hint="eastAsia"/>
          <w:shd w:val="clear" w:color="auto" w:fill="FFFFFF"/>
        </w:rPr>
        <w:t>该文件中存储了数据表的元数据和两类索引数据</w:t>
      </w:r>
      <w:r w:rsidR="00F36C8E">
        <w:rPr>
          <w:rFonts w:hint="eastAsia"/>
          <w:shd w:val="clear" w:color="auto" w:fill="FFFFFF"/>
        </w:rPr>
        <w:t>，数据表文件的示意图如图</w:t>
      </w:r>
      <w:r w:rsidR="00F36C8E">
        <w:rPr>
          <w:rFonts w:hint="eastAsia"/>
          <w:shd w:val="clear" w:color="auto" w:fill="FFFFFF"/>
        </w:rPr>
        <w:t>3</w:t>
      </w:r>
      <w:r w:rsidR="00F36C8E">
        <w:rPr>
          <w:shd w:val="clear" w:color="auto" w:fill="FFFFFF"/>
        </w:rPr>
        <w:t>-1</w:t>
      </w:r>
      <w:r w:rsidR="00F36C8E">
        <w:rPr>
          <w:rFonts w:hint="eastAsia"/>
          <w:shd w:val="clear" w:color="auto" w:fill="FFFFFF"/>
        </w:rPr>
        <w:t>所示：</w:t>
      </w:r>
    </w:p>
    <w:p w14:paraId="75C5C372" w14:textId="30B6AFAC" w:rsidR="00D23771" w:rsidRDefault="00033BCC" w:rsidP="00D23771">
      <w:pPr>
        <w:pStyle w:val="a5"/>
      </w:pPr>
      <w:r>
        <w:rPr>
          <w:noProof/>
        </w:rPr>
        <w:drawing>
          <wp:inline distT="0" distB="0" distL="0" distR="0" wp14:anchorId="603FB801" wp14:editId="025FCFE2">
            <wp:extent cx="5395595" cy="371602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5595" cy="371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1CB940" w14:textId="1205F3F6" w:rsidR="00257F75" w:rsidRDefault="00EE1150" w:rsidP="006D1022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1</w:t>
      </w:r>
      <w:r w:rsidR="005D5F4F">
        <w:rPr>
          <w:rFonts w:hint="eastAsia"/>
        </w:rPr>
        <w:t>数据表</w:t>
      </w:r>
      <w:r w:rsidR="001E3818">
        <w:rPr>
          <w:rFonts w:hint="eastAsia"/>
        </w:rPr>
        <w:t>.</w:t>
      </w:r>
      <w:r w:rsidR="001E3818">
        <w:t>table</w:t>
      </w:r>
      <w:r w:rsidR="001E3818">
        <w:rPr>
          <w:rFonts w:hint="eastAsia"/>
        </w:rPr>
        <w:t>文件</w:t>
      </w:r>
      <w:r w:rsidR="009F713E">
        <w:rPr>
          <w:rFonts w:hint="eastAsia"/>
        </w:rPr>
        <w:t>结构示意图</w:t>
      </w:r>
    </w:p>
    <w:p w14:paraId="2EF49ECD" w14:textId="67375A0A" w:rsidR="00FF6F4B" w:rsidRDefault="000E1E33" w:rsidP="00FF6F4B">
      <w:pPr>
        <w:ind w:firstLine="480"/>
      </w:pPr>
      <w:r>
        <w:rPr>
          <w:rFonts w:hint="eastAsia"/>
        </w:rPr>
        <w:t>数据表文件主要分为三类，分别是数据表元数据，主键索引数据和其余非主键索引数据：</w:t>
      </w:r>
    </w:p>
    <w:p w14:paraId="764997B5" w14:textId="3C2853DA" w:rsidR="000E1E33" w:rsidRDefault="000E1E33" w:rsidP="00FF6F4B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284699">
        <w:rPr>
          <w:rFonts w:hint="eastAsia"/>
        </w:rPr>
        <w:t>数据表元数据：</w:t>
      </w:r>
      <w:r w:rsidR="004A1718">
        <w:rPr>
          <w:rFonts w:hint="eastAsia"/>
        </w:rPr>
        <w:t>元数据共</w:t>
      </w:r>
      <w:r w:rsidR="004A1718">
        <w:rPr>
          <w:rFonts w:hint="eastAsia"/>
        </w:rPr>
        <w:t>8</w:t>
      </w:r>
      <w:r w:rsidR="004A1718">
        <w:t>092</w:t>
      </w:r>
      <w:r w:rsidR="004A1718">
        <w:rPr>
          <w:rFonts w:hint="eastAsia"/>
        </w:rPr>
        <w:t>字节，位于</w:t>
      </w:r>
      <w:r w:rsidR="00E14114">
        <w:rPr>
          <w:rFonts w:hint="eastAsia"/>
        </w:rPr>
        <w:t>文件的头部。分配</w:t>
      </w:r>
      <w:r w:rsidR="00E14114">
        <w:rPr>
          <w:rFonts w:hint="eastAsia"/>
        </w:rPr>
        <w:t>1</w:t>
      </w:r>
      <w:r w:rsidR="00E14114">
        <w:t>024</w:t>
      </w:r>
      <w:r w:rsidR="00E14114">
        <w:rPr>
          <w:rFonts w:hint="eastAsia"/>
        </w:rPr>
        <w:t>字节，存储特殊元数据，</w:t>
      </w:r>
      <w:r w:rsidR="00346316">
        <w:rPr>
          <w:rFonts w:hint="eastAsia"/>
        </w:rPr>
        <w:t>目前存储了两个数据，分别是</w:t>
      </w:r>
      <w:r w:rsidR="00E14114">
        <w:rPr>
          <w:rFonts w:hint="eastAsia"/>
        </w:rPr>
        <w:t>表格的记录的列的数量</w:t>
      </w:r>
      <w:r w:rsidR="00604D55">
        <w:rPr>
          <w:rFonts w:hint="eastAsia"/>
        </w:rPr>
        <w:t>和</w:t>
      </w:r>
      <w:r w:rsidR="00346316">
        <w:rPr>
          <w:rFonts w:hint="eastAsia"/>
        </w:rPr>
        <w:t>下一个新建</w:t>
      </w:r>
      <w:r w:rsidR="00157F0E">
        <w:rPr>
          <w:rFonts w:hint="eastAsia"/>
        </w:rPr>
        <w:t>节点</w:t>
      </w:r>
      <w:r w:rsidR="00346316">
        <w:rPr>
          <w:rFonts w:hint="eastAsia"/>
        </w:rPr>
        <w:t>的起始偏移量。</w:t>
      </w:r>
      <w:r w:rsidR="001A1BAD">
        <w:rPr>
          <w:rFonts w:hint="eastAsia"/>
        </w:rPr>
        <w:t>分配</w:t>
      </w:r>
      <w:r w:rsidR="001A1BAD">
        <w:rPr>
          <w:rFonts w:hint="eastAsia"/>
        </w:rPr>
        <w:t>4</w:t>
      </w:r>
      <w:r w:rsidR="001A1BAD">
        <w:t>096</w:t>
      </w:r>
      <w:r w:rsidR="001A1BAD">
        <w:rPr>
          <w:rFonts w:hint="eastAsia"/>
        </w:rPr>
        <w:t>字节存储列名，</w:t>
      </w:r>
      <w:r w:rsidR="00AF6F67">
        <w:rPr>
          <w:rFonts w:hint="eastAsia"/>
        </w:rPr>
        <w:t>Y</w:t>
      </w:r>
      <w:r w:rsidR="00AF6F67">
        <w:t>A-DB</w:t>
      </w:r>
      <w:r w:rsidR="00AF6F67">
        <w:rPr>
          <w:rFonts w:hint="eastAsia"/>
        </w:rPr>
        <w:t>项目默认首列的列名</w:t>
      </w:r>
      <w:r w:rsidR="00E40886">
        <w:rPr>
          <w:rFonts w:hint="eastAsia"/>
        </w:rPr>
        <w:t>必须是</w:t>
      </w:r>
      <w:r w:rsidR="00E40886">
        <w:rPr>
          <w:rFonts w:hint="eastAsia"/>
        </w:rPr>
        <w:t>id</w:t>
      </w:r>
      <w:r w:rsidR="00E40886">
        <w:rPr>
          <w:rFonts w:hint="eastAsia"/>
        </w:rPr>
        <w:t>，</w:t>
      </w:r>
      <w:r w:rsidR="00E40886">
        <w:rPr>
          <w:rFonts w:hint="eastAsia"/>
        </w:rPr>
        <w:t>Y</w:t>
      </w:r>
      <w:r w:rsidR="00E40886">
        <w:t>A-DB</w:t>
      </w:r>
      <w:r w:rsidR="00E40886">
        <w:rPr>
          <w:rFonts w:hint="eastAsia"/>
        </w:rPr>
        <w:t>将其作为主键建立聚集索引。分配</w:t>
      </w:r>
      <w:r w:rsidR="00E40886">
        <w:rPr>
          <w:rFonts w:hint="eastAsia"/>
        </w:rPr>
        <w:t>1</w:t>
      </w:r>
      <w:r w:rsidR="00E40886">
        <w:t>024</w:t>
      </w:r>
      <w:r w:rsidR="00E40886">
        <w:rPr>
          <w:rFonts w:hint="eastAsia"/>
        </w:rPr>
        <w:t>的字节，存储</w:t>
      </w:r>
      <w:r w:rsidR="007B5971">
        <w:rPr>
          <w:rFonts w:hint="eastAsia"/>
        </w:rPr>
        <w:t>对应的列是否创建了索引</w:t>
      </w:r>
      <w:r w:rsidR="0065137C">
        <w:rPr>
          <w:rFonts w:hint="eastAsia"/>
        </w:rPr>
        <w:t>。分配</w:t>
      </w:r>
      <w:r w:rsidR="0065137C">
        <w:rPr>
          <w:rFonts w:hint="eastAsia"/>
        </w:rPr>
        <w:t>2</w:t>
      </w:r>
      <w:r w:rsidR="0065137C">
        <w:t>048</w:t>
      </w:r>
      <w:r w:rsidR="0065137C">
        <w:rPr>
          <w:rFonts w:hint="eastAsia"/>
        </w:rPr>
        <w:t>的字节，</w:t>
      </w:r>
      <w:r w:rsidR="003B67D0">
        <w:rPr>
          <w:rFonts w:hint="eastAsia"/>
        </w:rPr>
        <w:t>存储对应的列的索引</w:t>
      </w:r>
      <w:r w:rsidR="003B67D0">
        <w:rPr>
          <w:rFonts w:hint="eastAsia"/>
        </w:rPr>
        <w:t>B+</w:t>
      </w:r>
      <w:r w:rsidR="003B67D0">
        <w:rPr>
          <w:rFonts w:hint="eastAsia"/>
        </w:rPr>
        <w:t>树的根节点在文件中的偏移量，仅</w:t>
      </w:r>
      <w:r w:rsidR="003B67D0">
        <w:rPr>
          <w:rFonts w:hint="eastAsia"/>
        </w:rPr>
        <w:t>hasIndex</w:t>
      </w:r>
      <w:r w:rsidR="003B67D0">
        <w:rPr>
          <w:rFonts w:hint="eastAsia"/>
        </w:rPr>
        <w:t>为</w:t>
      </w:r>
      <w:r w:rsidR="003B67D0">
        <w:rPr>
          <w:rFonts w:hint="eastAsia"/>
        </w:rPr>
        <w:t>true</w:t>
      </w:r>
      <w:r w:rsidR="003B67D0">
        <w:rPr>
          <w:rFonts w:hint="eastAsia"/>
        </w:rPr>
        <w:t>的列才</w:t>
      </w:r>
      <w:r w:rsidR="00D626F9">
        <w:rPr>
          <w:rFonts w:hint="eastAsia"/>
        </w:rPr>
        <w:t>存储</w:t>
      </w:r>
      <w:r w:rsidR="00CF2EA3">
        <w:rPr>
          <w:rFonts w:hint="eastAsia"/>
        </w:rPr>
        <w:t>该数据</w:t>
      </w:r>
      <w:r w:rsidR="00D626F9">
        <w:rPr>
          <w:rFonts w:hint="eastAsia"/>
        </w:rPr>
        <w:t>，否则置为空。</w:t>
      </w:r>
    </w:p>
    <w:p w14:paraId="3E0CC510" w14:textId="294B9232" w:rsidR="00A3205B" w:rsidRDefault="00A3205B" w:rsidP="00FF6F4B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BD0E5B">
        <w:rPr>
          <w:rFonts w:hint="eastAsia"/>
        </w:rPr>
        <w:t>主键索引：</w:t>
      </w:r>
      <w:r w:rsidR="00CD3C1C">
        <w:rPr>
          <w:rFonts w:hint="eastAsia"/>
        </w:rPr>
        <w:t>主键索引被实现为聚集索引</w:t>
      </w:r>
      <w:r w:rsidR="0023502F">
        <w:rPr>
          <w:rFonts w:hint="eastAsia"/>
        </w:rPr>
        <w:t>，因此其叶子</w:t>
      </w:r>
      <w:r w:rsidR="00157F0E">
        <w:rPr>
          <w:rFonts w:hint="eastAsia"/>
        </w:rPr>
        <w:t>节点</w:t>
      </w:r>
      <w:r w:rsidR="0023502F">
        <w:rPr>
          <w:rFonts w:hint="eastAsia"/>
        </w:rPr>
        <w:t>存储了记录行</w:t>
      </w:r>
      <w:r w:rsidR="0023502F">
        <w:rPr>
          <w:rFonts w:hint="eastAsia"/>
        </w:rPr>
        <w:lastRenderedPageBreak/>
        <w:t>数据</w:t>
      </w:r>
      <w:r w:rsidR="0023502F">
        <w:rPr>
          <w:rFonts w:hint="eastAsia"/>
        </w:rPr>
        <w:t>record</w:t>
      </w:r>
      <w:r w:rsidR="00E916E6">
        <w:rPr>
          <w:rFonts w:hint="eastAsia"/>
        </w:rPr>
        <w:t>。</w:t>
      </w:r>
      <w:r w:rsidR="00527059">
        <w:rPr>
          <w:rFonts w:hint="eastAsia"/>
        </w:rPr>
        <w:t>当</w:t>
      </w:r>
      <w:r w:rsidR="0059569C">
        <w:rPr>
          <w:rFonts w:hint="eastAsia"/>
        </w:rPr>
        <w:t>建立主键索引的</w:t>
      </w:r>
      <w:r w:rsidR="0059569C">
        <w:rPr>
          <w:rFonts w:hint="eastAsia"/>
        </w:rPr>
        <w:t>B</w:t>
      </w:r>
      <w:r w:rsidR="0059569C">
        <w:t>+</w:t>
      </w:r>
      <w:r w:rsidR="0059569C">
        <w:rPr>
          <w:rFonts w:hint="eastAsia"/>
        </w:rPr>
        <w:t>树时，</w:t>
      </w:r>
      <w:r w:rsidR="00E254DF">
        <w:rPr>
          <w:rFonts w:hint="eastAsia"/>
        </w:rPr>
        <w:t>首先从数据表元数据中获取其根节点在文件中的偏移量，随后从文件中反序列化出该根节点</w:t>
      </w:r>
      <w:r w:rsidR="00F3294C">
        <w:rPr>
          <w:rFonts w:hint="eastAsia"/>
        </w:rPr>
        <w:t>，此时则完成主键</w:t>
      </w:r>
      <w:r w:rsidR="003719F1">
        <w:rPr>
          <w:rFonts w:hint="eastAsia"/>
        </w:rPr>
        <w:t>索引</w:t>
      </w:r>
      <w:r w:rsidR="00F3294C">
        <w:rPr>
          <w:rFonts w:hint="eastAsia"/>
        </w:rPr>
        <w:t>B+</w:t>
      </w:r>
      <w:r w:rsidR="00F3294C">
        <w:rPr>
          <w:rFonts w:hint="eastAsia"/>
        </w:rPr>
        <w:t>树的构建。</w:t>
      </w:r>
    </w:p>
    <w:p w14:paraId="5C1A051B" w14:textId="543C68AE" w:rsidR="00BA1F49" w:rsidRPr="00E00808" w:rsidRDefault="00A3205B" w:rsidP="007607A4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F01283">
        <w:rPr>
          <w:rFonts w:hint="eastAsia"/>
        </w:rPr>
        <w:t>非主键索引：非主键索引被实现为非聚集索引，因此其叶子</w:t>
      </w:r>
      <w:r w:rsidR="00157F0E">
        <w:rPr>
          <w:rFonts w:hint="eastAsia"/>
        </w:rPr>
        <w:t>节点</w:t>
      </w:r>
      <w:r w:rsidR="00F01283">
        <w:rPr>
          <w:rFonts w:hint="eastAsia"/>
        </w:rPr>
        <w:t>进出了主键索引，即</w:t>
      </w:r>
      <w:r w:rsidR="00F01283">
        <w:rPr>
          <w:rFonts w:hint="eastAsia"/>
        </w:rPr>
        <w:t>id</w:t>
      </w:r>
      <w:r w:rsidR="00F01283">
        <w:rPr>
          <w:rFonts w:hint="eastAsia"/>
        </w:rPr>
        <w:t>的值，需要二次索引才能</w:t>
      </w:r>
      <w:r w:rsidR="003A53C9">
        <w:rPr>
          <w:rFonts w:hint="eastAsia"/>
        </w:rPr>
        <w:t>获取叶子</w:t>
      </w:r>
      <w:r w:rsidR="00157F0E">
        <w:rPr>
          <w:rFonts w:hint="eastAsia"/>
        </w:rPr>
        <w:t>节点</w:t>
      </w:r>
      <w:r w:rsidR="003A53C9">
        <w:rPr>
          <w:rFonts w:hint="eastAsia"/>
        </w:rPr>
        <w:t>的数据。</w:t>
      </w:r>
      <w:r w:rsidR="00E00808">
        <w:rPr>
          <w:rFonts w:hint="eastAsia"/>
        </w:rPr>
        <w:t>当建立非主键索引的</w:t>
      </w:r>
      <w:r w:rsidR="00E00808">
        <w:rPr>
          <w:rFonts w:hint="eastAsia"/>
        </w:rPr>
        <w:t>B</w:t>
      </w:r>
      <w:r w:rsidR="00E00808">
        <w:t>+</w:t>
      </w:r>
      <w:r w:rsidR="00E00808">
        <w:rPr>
          <w:rFonts w:hint="eastAsia"/>
        </w:rPr>
        <w:t>树时，先通过数据表元数据判断该列是否存在索引，若存在，则再从数据表元数据中获取非主键索引</w:t>
      </w:r>
      <w:r w:rsidR="00E00808">
        <w:rPr>
          <w:rFonts w:hint="eastAsia"/>
        </w:rPr>
        <w:t>B+</w:t>
      </w:r>
      <w:r w:rsidR="00E00808">
        <w:rPr>
          <w:rFonts w:hint="eastAsia"/>
        </w:rPr>
        <w:t>树的根节点在文件中的偏移量，随后从文件中反序列化出该根节点，此时则完成非主键索引</w:t>
      </w:r>
      <w:r w:rsidR="00E00808">
        <w:rPr>
          <w:rFonts w:hint="eastAsia"/>
        </w:rPr>
        <w:t>B+</w:t>
      </w:r>
      <w:r w:rsidR="00E00808">
        <w:rPr>
          <w:rFonts w:hint="eastAsia"/>
        </w:rPr>
        <w:t>树的构建。</w:t>
      </w:r>
    </w:p>
    <w:p w14:paraId="3C7BD583" w14:textId="54792AEB" w:rsidR="00A3205B" w:rsidRPr="00D23771" w:rsidRDefault="00BA1F49" w:rsidP="00CA02CC">
      <w:pPr>
        <w:ind w:firstLine="480"/>
      </w:pPr>
      <w:r>
        <w:rPr>
          <w:rFonts w:hint="eastAsia"/>
        </w:rPr>
        <w:t>值得注意的是，文件中的数据是紧凑存储的，示意图中为了便于理解，</w:t>
      </w:r>
      <w:r w:rsidR="00C27897">
        <w:rPr>
          <w:rFonts w:hint="eastAsia"/>
        </w:rPr>
        <w:t>并未画的紧凑</w:t>
      </w:r>
      <w:r w:rsidR="002E7897">
        <w:rPr>
          <w:rFonts w:hint="eastAsia"/>
        </w:rPr>
        <w:t>，将在</w:t>
      </w:r>
      <w:r w:rsidR="001B45DC">
        <w:rPr>
          <w:rFonts w:hint="eastAsia"/>
        </w:rPr>
        <w:t>后续小节以</w:t>
      </w:r>
      <w:r w:rsidR="002E7897">
        <w:rPr>
          <w:rFonts w:hint="eastAsia"/>
        </w:rPr>
        <w:t>具体的实例讲解主键索引和非</w:t>
      </w:r>
      <w:r w:rsidR="00525D6F">
        <w:rPr>
          <w:rFonts w:hint="eastAsia"/>
        </w:rPr>
        <w:t>主键索引在文件中具体的存储，以及二者与数据表元素的</w:t>
      </w:r>
      <w:r w:rsidR="009143AF">
        <w:rPr>
          <w:rFonts w:hint="eastAsia"/>
        </w:rPr>
        <w:t>联动。</w:t>
      </w:r>
    </w:p>
    <w:p w14:paraId="7E071F80" w14:textId="2AE1A009" w:rsidR="0081614F" w:rsidRDefault="00636AAE" w:rsidP="0081614F">
      <w:pPr>
        <w:pStyle w:val="2"/>
      </w:pPr>
      <w:bookmarkStart w:id="18" w:name="_Toc120722363"/>
      <w:bookmarkEnd w:id="16"/>
      <w:r>
        <w:rPr>
          <w:rFonts w:hint="eastAsia"/>
        </w:rPr>
        <w:t>3</w:t>
      </w:r>
      <w:r>
        <w:t>.</w:t>
      </w:r>
      <w:r w:rsidR="00B02199">
        <w:t>2</w:t>
      </w:r>
      <w:r w:rsidR="00852971">
        <w:t xml:space="preserve"> </w:t>
      </w:r>
      <w:r w:rsidR="00B67CA0">
        <w:rPr>
          <w:rFonts w:hint="eastAsia"/>
        </w:rPr>
        <w:t>持久化</w:t>
      </w:r>
      <w:r w:rsidR="00CD15C0">
        <w:rPr>
          <w:rFonts w:hint="eastAsia"/>
        </w:rPr>
        <w:t>B</w:t>
      </w:r>
      <w:r w:rsidR="00CD15C0">
        <w:t>+</w:t>
      </w:r>
      <w:r w:rsidR="00CD15C0">
        <w:rPr>
          <w:rFonts w:hint="eastAsia"/>
        </w:rPr>
        <w:t>树</w:t>
      </w:r>
      <w:r w:rsidR="00AF0C41">
        <w:rPr>
          <w:rFonts w:hint="eastAsia"/>
        </w:rPr>
        <w:t>搜索</w:t>
      </w:r>
      <w:bookmarkEnd w:id="18"/>
    </w:p>
    <w:p w14:paraId="03FBA9BB" w14:textId="2B8B3F39" w:rsidR="00FB7162" w:rsidRPr="00FB7162" w:rsidRDefault="000D5BCF" w:rsidP="00FB7162">
      <w:pPr>
        <w:ind w:firstLine="480"/>
      </w:pPr>
      <w:r>
        <w:rPr>
          <w:rFonts w:hint="eastAsia"/>
          <w:shd w:val="clear" w:color="auto" w:fill="FFFFFF"/>
        </w:rPr>
        <w:t>Y</w:t>
      </w:r>
      <w:r>
        <w:rPr>
          <w:shd w:val="clear" w:color="auto" w:fill="FFFFFF"/>
        </w:rPr>
        <w:t>A-DB</w:t>
      </w:r>
      <w:r>
        <w:rPr>
          <w:rFonts w:hint="eastAsia"/>
          <w:shd w:val="clear" w:color="auto" w:fill="FFFFFF"/>
        </w:rPr>
        <w:t>将对创建的所有数据表创建一个对应的同名</w:t>
      </w:r>
      <w:r>
        <w:rPr>
          <w:rFonts w:hint="eastAsia"/>
          <w:shd w:val="clear" w:color="auto" w:fill="FFFFFF"/>
        </w:rPr>
        <w:t>.</w:t>
      </w:r>
      <w:r>
        <w:rPr>
          <w:shd w:val="clear" w:color="auto" w:fill="FFFFFF"/>
        </w:rPr>
        <w:t>table</w:t>
      </w:r>
      <w:r>
        <w:rPr>
          <w:rFonts w:hint="eastAsia"/>
          <w:shd w:val="clear" w:color="auto" w:fill="FFFFFF"/>
        </w:rPr>
        <w:t>文件，该文件中存储了数据表的元数据和两类索引数据，下面以一个实例讲解两类索引在磁盘上的持久化存储，以及和数据表元数据的联动，</w:t>
      </w:r>
      <w:r>
        <w:rPr>
          <w:rFonts w:hint="eastAsia"/>
          <w:shd w:val="clear" w:color="auto" w:fill="FFFFFF"/>
        </w:rPr>
        <w:t>.table</w:t>
      </w:r>
      <w:r>
        <w:rPr>
          <w:rFonts w:hint="eastAsia"/>
          <w:shd w:val="clear" w:color="auto" w:fill="FFFFFF"/>
        </w:rPr>
        <w:t>文件实例图如图</w:t>
      </w:r>
      <w:r>
        <w:rPr>
          <w:rFonts w:hint="eastAsia"/>
          <w:shd w:val="clear" w:color="auto" w:fill="FFFFFF"/>
        </w:rPr>
        <w:t>3</w:t>
      </w:r>
      <w:r>
        <w:rPr>
          <w:shd w:val="clear" w:color="auto" w:fill="FFFFFF"/>
        </w:rPr>
        <w:t>-2</w:t>
      </w:r>
      <w:r>
        <w:rPr>
          <w:rFonts w:hint="eastAsia"/>
          <w:shd w:val="clear" w:color="auto" w:fill="FFFFFF"/>
        </w:rPr>
        <w:t>所示。</w:t>
      </w:r>
    </w:p>
    <w:p w14:paraId="2956E85F" w14:textId="38053382" w:rsidR="00D638C2" w:rsidRPr="00D638C2" w:rsidRDefault="00267DAC" w:rsidP="004E7063">
      <w:pPr>
        <w:pStyle w:val="a5"/>
      </w:pPr>
      <w:r>
        <w:rPr>
          <w:noProof/>
        </w:rPr>
        <w:drawing>
          <wp:inline distT="0" distB="0" distL="0" distR="0" wp14:anchorId="3394E56A" wp14:editId="3ED622E3">
            <wp:extent cx="5389245" cy="2094865"/>
            <wp:effectExtent l="0" t="0" r="190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24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90619A" w14:textId="2C9ECA7B" w:rsidR="00536E2A" w:rsidRDefault="008E0FE4" w:rsidP="00536E2A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2 </w:t>
      </w:r>
      <w:r w:rsidR="008A2775">
        <w:t>.table</w:t>
      </w:r>
      <w:r w:rsidR="008A2775">
        <w:rPr>
          <w:rFonts w:hint="eastAsia"/>
        </w:rPr>
        <w:t>文件</w:t>
      </w:r>
      <w:r w:rsidR="009A6F38">
        <w:rPr>
          <w:rFonts w:hint="eastAsia"/>
        </w:rPr>
        <w:t>示例</w:t>
      </w:r>
    </w:p>
    <w:p w14:paraId="1FCE6614" w14:textId="29803D82" w:rsidR="00536E2A" w:rsidRDefault="00536E2A" w:rsidP="00536E2A">
      <w:pPr>
        <w:ind w:firstLine="480"/>
      </w:pPr>
      <w:r>
        <w:rPr>
          <w:rFonts w:hint="eastAsia"/>
        </w:rPr>
        <w:t>索引共分为两类，分别是主键</w:t>
      </w:r>
      <w:r w:rsidR="00872B59">
        <w:rPr>
          <w:rFonts w:hint="eastAsia"/>
        </w:rPr>
        <w:t>索引和非主键索引</w:t>
      </w:r>
      <w:r w:rsidR="003022D6">
        <w:rPr>
          <w:rFonts w:hint="eastAsia"/>
        </w:rPr>
        <w:t>，而</w:t>
      </w:r>
      <w:r w:rsidR="00AF7458">
        <w:rPr>
          <w:rFonts w:hint="eastAsia"/>
        </w:rPr>
        <w:t>两种</w:t>
      </w:r>
      <w:r w:rsidR="003022D6">
        <w:rPr>
          <w:rFonts w:hint="eastAsia"/>
        </w:rPr>
        <w:t>索引又分为内部</w:t>
      </w:r>
      <w:r w:rsidR="00157F0E">
        <w:rPr>
          <w:rFonts w:hint="eastAsia"/>
        </w:rPr>
        <w:t>节点</w:t>
      </w:r>
      <w:r w:rsidR="003022D6">
        <w:rPr>
          <w:rFonts w:hint="eastAsia"/>
        </w:rPr>
        <w:t>和</w:t>
      </w:r>
      <w:r w:rsidR="00810D22">
        <w:rPr>
          <w:rFonts w:hint="eastAsia"/>
        </w:rPr>
        <w:t>叶子</w:t>
      </w:r>
      <w:r w:rsidR="00157F0E">
        <w:rPr>
          <w:rFonts w:hint="eastAsia"/>
        </w:rPr>
        <w:t>节点</w:t>
      </w:r>
      <w:r w:rsidR="00810D22">
        <w:rPr>
          <w:rFonts w:hint="eastAsia"/>
        </w:rPr>
        <w:t>，其中根据树的高度，根节点可能是叶子</w:t>
      </w:r>
      <w:r w:rsidR="00157F0E">
        <w:rPr>
          <w:rFonts w:hint="eastAsia"/>
        </w:rPr>
        <w:t>节点</w:t>
      </w:r>
      <w:r w:rsidR="00810D22">
        <w:rPr>
          <w:rFonts w:hint="eastAsia"/>
        </w:rPr>
        <w:t>，也可能是内部</w:t>
      </w:r>
      <w:r w:rsidR="00157F0E">
        <w:rPr>
          <w:rFonts w:hint="eastAsia"/>
        </w:rPr>
        <w:t>节点</w:t>
      </w:r>
      <w:r w:rsidR="00810D22">
        <w:rPr>
          <w:rFonts w:hint="eastAsia"/>
        </w:rPr>
        <w:t>。</w:t>
      </w:r>
    </w:p>
    <w:p w14:paraId="751A289E" w14:textId="5E64495D" w:rsidR="00615BE0" w:rsidRDefault="00816E5D" w:rsidP="00615BE0">
      <w:pPr>
        <w:ind w:firstLine="480"/>
      </w:pPr>
      <w:r>
        <w:rPr>
          <w:rFonts w:hint="eastAsia"/>
        </w:rPr>
        <w:t>在实际存储的过程中，将为每种</w:t>
      </w:r>
      <w:r w:rsidR="00157F0E">
        <w:rPr>
          <w:rFonts w:hint="eastAsia"/>
        </w:rPr>
        <w:t>节点</w:t>
      </w:r>
      <w:r>
        <w:rPr>
          <w:rFonts w:hint="eastAsia"/>
        </w:rPr>
        <w:t>分配其最大</w:t>
      </w:r>
      <w:r w:rsidR="00FF2310">
        <w:rPr>
          <w:rFonts w:hint="eastAsia"/>
        </w:rPr>
        <w:t>可能需要的存储空间，根据</w:t>
      </w:r>
      <w:r w:rsidR="00FF2310">
        <w:rPr>
          <w:rFonts w:hint="eastAsia"/>
        </w:rPr>
        <w:t>B+</w:t>
      </w:r>
      <w:r w:rsidR="00FF2310">
        <w:rPr>
          <w:rFonts w:hint="eastAsia"/>
        </w:rPr>
        <w:t>树的阶数和</w:t>
      </w:r>
      <w:r w:rsidR="00157F0E">
        <w:rPr>
          <w:rFonts w:hint="eastAsia"/>
        </w:rPr>
        <w:t>数据行的列数的不同，节点的大小</w:t>
      </w:r>
      <w:r w:rsidR="00B07667">
        <w:rPr>
          <w:rFonts w:hint="eastAsia"/>
        </w:rPr>
        <w:t>均不相同，此处</w:t>
      </w:r>
      <w:r w:rsidR="00D15B35">
        <w:rPr>
          <w:rFonts w:hint="eastAsia"/>
        </w:rPr>
        <w:t>更清晰易懂的讲解存储逻辑</w:t>
      </w:r>
      <w:r w:rsidR="00615BE0">
        <w:rPr>
          <w:rFonts w:hint="eastAsia"/>
        </w:rPr>
        <w:t>，将各个节点的大小定义为：</w:t>
      </w:r>
      <w:r w:rsidR="001C270D">
        <w:rPr>
          <w:rFonts w:hint="eastAsia"/>
        </w:rPr>
        <w:t>主键索引叶子节点（</w:t>
      </w:r>
      <w:r w:rsidR="001C270D">
        <w:t>300</w:t>
      </w:r>
      <w:r w:rsidR="0014638D">
        <w:t xml:space="preserve"> </w:t>
      </w:r>
      <w:r w:rsidR="001C270D">
        <w:rPr>
          <w:rFonts w:hint="eastAsia"/>
        </w:rPr>
        <w:t>bytes</w:t>
      </w:r>
      <w:r w:rsidR="001C270D">
        <w:rPr>
          <w:rFonts w:hint="eastAsia"/>
        </w:rPr>
        <w:t>）、非主键索引叶子节点（</w:t>
      </w:r>
      <w:r w:rsidR="001C270D">
        <w:rPr>
          <w:rFonts w:hint="eastAsia"/>
        </w:rPr>
        <w:t>2</w:t>
      </w:r>
      <w:r w:rsidR="001C270D">
        <w:t>00</w:t>
      </w:r>
      <w:r w:rsidR="0014638D">
        <w:t xml:space="preserve"> </w:t>
      </w:r>
      <w:r w:rsidR="001C270D">
        <w:rPr>
          <w:rFonts w:hint="eastAsia"/>
        </w:rPr>
        <w:t>bytes</w:t>
      </w:r>
      <w:r w:rsidR="001C270D">
        <w:rPr>
          <w:rFonts w:hint="eastAsia"/>
        </w:rPr>
        <w:t>）、内部节点（</w:t>
      </w:r>
      <w:r w:rsidR="001C270D">
        <w:rPr>
          <w:rFonts w:hint="eastAsia"/>
        </w:rPr>
        <w:t>1</w:t>
      </w:r>
      <w:r w:rsidR="001C270D">
        <w:t>00</w:t>
      </w:r>
      <w:r w:rsidR="0014638D">
        <w:t xml:space="preserve"> </w:t>
      </w:r>
      <w:r w:rsidR="0014638D">
        <w:rPr>
          <w:rFonts w:hint="eastAsia"/>
        </w:rPr>
        <w:t>bytes</w:t>
      </w:r>
      <w:r w:rsidR="0014638D">
        <w:rPr>
          <w:rFonts w:hint="eastAsia"/>
        </w:rPr>
        <w:t>）。</w:t>
      </w:r>
    </w:p>
    <w:p w14:paraId="6800B8D9" w14:textId="6BEE586C" w:rsidR="00A30EAF" w:rsidRDefault="005D76AB" w:rsidP="00A30EAF">
      <w:pPr>
        <w:ind w:firstLine="480"/>
      </w:pPr>
      <w:r>
        <w:rPr>
          <w:rFonts w:hint="eastAsia"/>
        </w:rPr>
        <w:lastRenderedPageBreak/>
        <w:t>本次讲解的</w:t>
      </w:r>
      <w:r>
        <w:rPr>
          <w:rFonts w:hint="eastAsia"/>
        </w:rPr>
        <w:t>B</w:t>
      </w:r>
      <w:r>
        <w:t>+</w:t>
      </w:r>
      <w:r>
        <w:rPr>
          <w:rFonts w:hint="eastAsia"/>
        </w:rPr>
        <w:t>树的阶数定义为</w:t>
      </w:r>
      <w:r>
        <w:t>5</w:t>
      </w:r>
      <w:r>
        <w:rPr>
          <w:rFonts w:hint="eastAsia"/>
        </w:rPr>
        <w:t>阶，</w:t>
      </w:r>
      <w:r w:rsidR="00A531EF">
        <w:rPr>
          <w:rFonts w:hint="eastAsia"/>
        </w:rPr>
        <w:t>数据表共三列，分别是</w:t>
      </w:r>
      <w:r w:rsidR="00A531EF">
        <w:rPr>
          <w:rFonts w:hint="eastAsia"/>
        </w:rPr>
        <w:t>id</w:t>
      </w:r>
      <w:r w:rsidR="00A531EF">
        <w:rPr>
          <w:rFonts w:hint="eastAsia"/>
        </w:rPr>
        <w:t>、</w:t>
      </w:r>
      <w:r w:rsidR="00A531EF">
        <w:rPr>
          <w:rFonts w:hint="eastAsia"/>
        </w:rPr>
        <w:t>age</w:t>
      </w:r>
      <w:r w:rsidR="00BE4789">
        <w:rPr>
          <w:rFonts w:hint="eastAsia"/>
        </w:rPr>
        <w:t>和</w:t>
      </w:r>
      <w:r w:rsidR="00A531EF">
        <w:rPr>
          <w:rFonts w:hint="eastAsia"/>
        </w:rPr>
        <w:t>name</w:t>
      </w:r>
      <w:r w:rsidR="00A531EF">
        <w:rPr>
          <w:rFonts w:hint="eastAsia"/>
        </w:rPr>
        <w:t>，共插入了</w:t>
      </w:r>
      <w:r w:rsidR="00A531EF">
        <w:rPr>
          <w:rFonts w:hint="eastAsia"/>
        </w:rPr>
        <w:t>5</w:t>
      </w:r>
      <w:r w:rsidR="00A531EF">
        <w:rPr>
          <w:rFonts w:hint="eastAsia"/>
        </w:rPr>
        <w:t>条数据</w:t>
      </w:r>
      <w:r w:rsidR="00FC752A">
        <w:rPr>
          <w:rFonts w:hint="eastAsia"/>
        </w:rPr>
        <w:t>，其中为</w:t>
      </w:r>
      <w:r w:rsidR="00FC752A">
        <w:rPr>
          <w:rFonts w:hint="eastAsia"/>
        </w:rPr>
        <w:t>id</w:t>
      </w:r>
      <w:r w:rsidR="00FC752A">
        <w:rPr>
          <w:rFonts w:hint="eastAsia"/>
        </w:rPr>
        <w:t>建立主键的聚集索引，为</w:t>
      </w:r>
      <w:r w:rsidR="00FC752A">
        <w:rPr>
          <w:rFonts w:hint="eastAsia"/>
        </w:rPr>
        <w:t>age</w:t>
      </w:r>
      <w:r w:rsidR="00FC752A">
        <w:rPr>
          <w:rFonts w:hint="eastAsia"/>
        </w:rPr>
        <w:t>建立列的非聚集索引</w:t>
      </w:r>
      <w:r w:rsidR="00720556">
        <w:rPr>
          <w:rFonts w:hint="eastAsia"/>
        </w:rPr>
        <w:t>，</w:t>
      </w:r>
      <w:r w:rsidR="00FC752A">
        <w:rPr>
          <w:rFonts w:hint="eastAsia"/>
        </w:rPr>
        <w:t>图</w:t>
      </w:r>
      <w:r w:rsidR="00FC752A">
        <w:rPr>
          <w:rFonts w:hint="eastAsia"/>
        </w:rPr>
        <w:t>3</w:t>
      </w:r>
      <w:r w:rsidR="00FC752A">
        <w:t>-2</w:t>
      </w:r>
      <w:r w:rsidR="00FC752A">
        <w:rPr>
          <w:rFonts w:hint="eastAsia"/>
        </w:rPr>
        <w:t>展示了上述操作之后的文件</w:t>
      </w:r>
      <w:r w:rsidR="00A30EAF">
        <w:rPr>
          <w:rFonts w:hint="eastAsia"/>
        </w:rPr>
        <w:t>存储空间分配：</w:t>
      </w:r>
    </w:p>
    <w:p w14:paraId="58D3C4B1" w14:textId="67B8E64C" w:rsidR="00A531EF" w:rsidRDefault="00A30EAF" w:rsidP="00A30EA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F3093E">
        <w:rPr>
          <w:rFonts w:hint="eastAsia"/>
        </w:rPr>
        <w:t>数据表元数据</w:t>
      </w:r>
      <w:r w:rsidR="00DA42F8">
        <w:rPr>
          <w:rFonts w:hint="eastAsia"/>
        </w:rPr>
        <w:t>：</w:t>
      </w:r>
      <w:r w:rsidR="00F35BC1">
        <w:rPr>
          <w:rFonts w:hint="eastAsia"/>
        </w:rPr>
        <w:t>共</w:t>
      </w:r>
      <w:r w:rsidR="00DA42F8">
        <w:t xml:space="preserve">8192 </w:t>
      </w:r>
      <w:r w:rsidR="00DA42F8">
        <w:rPr>
          <w:rFonts w:hint="eastAsia"/>
        </w:rPr>
        <w:t>bytes</w:t>
      </w:r>
      <w:r w:rsidR="00DA42F8">
        <w:rPr>
          <w:rFonts w:hint="eastAsia"/>
        </w:rPr>
        <w:t>，</w:t>
      </w:r>
      <w:r w:rsidR="00F35BC1">
        <w:rPr>
          <w:rFonts w:hint="eastAsia"/>
        </w:rPr>
        <w:t>前</w:t>
      </w:r>
      <w:r w:rsidR="00F35BC1">
        <w:rPr>
          <w:rFonts w:hint="eastAsia"/>
        </w:rPr>
        <w:t>1</w:t>
      </w:r>
      <w:r w:rsidR="00F35BC1">
        <w:t xml:space="preserve">024 </w:t>
      </w:r>
      <w:r w:rsidR="00F35BC1">
        <w:rPr>
          <w:rFonts w:hint="eastAsia"/>
        </w:rPr>
        <w:t>bytes</w:t>
      </w:r>
      <w:r w:rsidR="00F35BC1">
        <w:rPr>
          <w:rFonts w:hint="eastAsia"/>
        </w:rPr>
        <w:t>中，</w:t>
      </w:r>
      <w:r w:rsidR="00FE0CB8">
        <w:rPr>
          <w:rFonts w:hint="eastAsia"/>
        </w:rPr>
        <w:t>columnNums</w:t>
      </w:r>
      <w:r w:rsidR="00FE0CB8">
        <w:rPr>
          <w:rFonts w:hint="eastAsia"/>
        </w:rPr>
        <w:t>指列的数量，共</w:t>
      </w:r>
      <w:r w:rsidR="00FE0CB8">
        <w:rPr>
          <w:rFonts w:hint="eastAsia"/>
        </w:rPr>
        <w:t>3</w:t>
      </w:r>
      <w:r w:rsidR="00FE0CB8">
        <w:rPr>
          <w:rFonts w:hint="eastAsia"/>
        </w:rPr>
        <w:t>列，</w:t>
      </w:r>
      <w:r w:rsidR="00FE0CB8">
        <w:rPr>
          <w:rFonts w:hint="eastAsia"/>
        </w:rPr>
        <w:t>newNew</w:t>
      </w:r>
      <w:r w:rsidR="00FE0CB8">
        <w:rPr>
          <w:rFonts w:hint="eastAsia"/>
        </w:rPr>
        <w:t>是下一个将分配的节点在文件中的起始偏移量</w:t>
      </w:r>
      <w:r w:rsidR="00066D6D">
        <w:rPr>
          <w:rFonts w:hint="eastAsia"/>
        </w:rPr>
        <w:t>，其余空间置为空</w:t>
      </w:r>
      <w:r w:rsidR="00DF22D5">
        <w:rPr>
          <w:rFonts w:hint="eastAsia"/>
        </w:rPr>
        <w:t>；</w:t>
      </w:r>
      <w:r w:rsidR="00BE4789">
        <w:rPr>
          <w:rFonts w:hint="eastAsia"/>
        </w:rPr>
        <w:t>随后的</w:t>
      </w:r>
      <w:r w:rsidR="00BE4789">
        <w:t xml:space="preserve">4096 </w:t>
      </w:r>
      <w:r w:rsidR="00BE4789">
        <w:rPr>
          <w:rFonts w:hint="eastAsia"/>
        </w:rPr>
        <w:t>bytes</w:t>
      </w:r>
      <w:r w:rsidR="00BE4789">
        <w:rPr>
          <w:rFonts w:hint="eastAsia"/>
        </w:rPr>
        <w:t>中存储了列名，已知当前数据表共三列，分别是</w:t>
      </w:r>
      <w:r w:rsidR="00BE4789">
        <w:rPr>
          <w:rFonts w:hint="eastAsia"/>
        </w:rPr>
        <w:t>id</w:t>
      </w:r>
      <w:r w:rsidR="00BE4789">
        <w:rPr>
          <w:rFonts w:hint="eastAsia"/>
        </w:rPr>
        <w:t>、</w:t>
      </w:r>
      <w:r w:rsidR="00BE4789">
        <w:rPr>
          <w:rFonts w:hint="eastAsia"/>
        </w:rPr>
        <w:t>age</w:t>
      </w:r>
      <w:r w:rsidR="00BE4789">
        <w:rPr>
          <w:rFonts w:hint="eastAsia"/>
        </w:rPr>
        <w:t>和</w:t>
      </w:r>
      <w:r w:rsidR="00BE4789">
        <w:rPr>
          <w:rFonts w:hint="eastAsia"/>
        </w:rPr>
        <w:t>name</w:t>
      </w:r>
      <w:r w:rsidR="00DF22D5">
        <w:rPr>
          <w:rFonts w:hint="eastAsia"/>
        </w:rPr>
        <w:t>；随后的</w:t>
      </w:r>
      <w:r w:rsidR="00DF22D5">
        <w:rPr>
          <w:rFonts w:hint="eastAsia"/>
        </w:rPr>
        <w:t>1</w:t>
      </w:r>
      <w:r w:rsidR="00DF22D5">
        <w:t>024</w:t>
      </w:r>
      <w:r w:rsidR="00DF22D5">
        <w:rPr>
          <w:rFonts w:hint="eastAsia"/>
        </w:rPr>
        <w:t>字节存储了列是否建立了索引，已知</w:t>
      </w:r>
      <w:r w:rsidR="00DF22D5">
        <w:rPr>
          <w:rFonts w:hint="eastAsia"/>
        </w:rPr>
        <w:t>id</w:t>
      </w:r>
      <w:r w:rsidR="00DF22D5">
        <w:rPr>
          <w:rFonts w:hint="eastAsia"/>
        </w:rPr>
        <w:t>和</w:t>
      </w:r>
      <w:r w:rsidR="00DF22D5">
        <w:rPr>
          <w:rFonts w:hint="eastAsia"/>
        </w:rPr>
        <w:t>age</w:t>
      </w:r>
      <w:r w:rsidR="00DF22D5">
        <w:rPr>
          <w:rFonts w:hint="eastAsia"/>
        </w:rPr>
        <w:t>建立了索引，因此将其</w:t>
      </w:r>
      <w:r w:rsidR="004B0862">
        <w:rPr>
          <w:rFonts w:hint="eastAsia"/>
        </w:rPr>
        <w:t>置为</w:t>
      </w:r>
      <w:r w:rsidR="004B0862">
        <w:rPr>
          <w:rFonts w:hint="eastAsia"/>
        </w:rPr>
        <w:t>true</w:t>
      </w:r>
      <w:r w:rsidR="004B0862">
        <w:rPr>
          <w:rFonts w:hint="eastAsia"/>
        </w:rPr>
        <w:t>，</w:t>
      </w:r>
      <w:r w:rsidR="004B0862">
        <w:rPr>
          <w:rFonts w:hint="eastAsia"/>
        </w:rPr>
        <w:t>name</w:t>
      </w:r>
      <w:r w:rsidR="004B0862">
        <w:rPr>
          <w:rFonts w:hint="eastAsia"/>
        </w:rPr>
        <w:t>未建立索引，因此置为</w:t>
      </w:r>
      <w:r w:rsidR="004B0862">
        <w:rPr>
          <w:rFonts w:hint="eastAsia"/>
        </w:rPr>
        <w:t>false</w:t>
      </w:r>
      <w:r w:rsidR="004B0862">
        <w:rPr>
          <w:rFonts w:hint="eastAsia"/>
        </w:rPr>
        <w:t>；最后的</w:t>
      </w:r>
      <w:r w:rsidR="004B0862">
        <w:rPr>
          <w:rFonts w:hint="eastAsia"/>
        </w:rPr>
        <w:t>2</w:t>
      </w:r>
      <w:r w:rsidR="004B0862">
        <w:t>048</w:t>
      </w:r>
      <w:r w:rsidR="004B0862">
        <w:rPr>
          <w:rFonts w:hint="eastAsia"/>
        </w:rPr>
        <w:t>字节</w:t>
      </w:r>
      <w:r w:rsidR="004F3AC9">
        <w:rPr>
          <w:rFonts w:hint="eastAsia"/>
        </w:rPr>
        <w:t>存储了索引</w:t>
      </w:r>
      <w:r w:rsidR="004F3AC9">
        <w:rPr>
          <w:rFonts w:hint="eastAsia"/>
        </w:rPr>
        <w:t>B+</w:t>
      </w:r>
      <w:r w:rsidR="004F3AC9">
        <w:rPr>
          <w:rFonts w:hint="eastAsia"/>
        </w:rPr>
        <w:t>树的根节点在文件中的</w:t>
      </w:r>
      <w:r w:rsidR="002E3542">
        <w:rPr>
          <w:rFonts w:hint="eastAsia"/>
        </w:rPr>
        <w:t>起始</w:t>
      </w:r>
      <w:r w:rsidR="004F3AC9">
        <w:rPr>
          <w:rFonts w:hint="eastAsia"/>
        </w:rPr>
        <w:t>偏移量，</w:t>
      </w:r>
      <w:r w:rsidR="004F3AC9">
        <w:rPr>
          <w:rFonts w:hint="eastAsia"/>
        </w:rPr>
        <w:t>id</w:t>
      </w:r>
      <w:r w:rsidR="004F3AC9">
        <w:rPr>
          <w:rFonts w:hint="eastAsia"/>
        </w:rPr>
        <w:t>为主键索引，其</w:t>
      </w:r>
      <w:r w:rsidR="002E3542">
        <w:rPr>
          <w:rFonts w:hint="eastAsia"/>
        </w:rPr>
        <w:t>根节点的文件起始偏移量为</w:t>
      </w:r>
      <w:r w:rsidR="002E3542">
        <w:rPr>
          <w:rFonts w:hint="eastAsia"/>
        </w:rPr>
        <w:t>8</w:t>
      </w:r>
      <w:r w:rsidR="002E3542">
        <w:t>792</w:t>
      </w:r>
      <w:r w:rsidR="002E3542">
        <w:rPr>
          <w:rFonts w:hint="eastAsia"/>
        </w:rPr>
        <w:t>，</w:t>
      </w:r>
      <w:r w:rsidR="009051E6">
        <w:rPr>
          <w:rFonts w:hint="eastAsia"/>
        </w:rPr>
        <w:t>age</w:t>
      </w:r>
      <w:r w:rsidR="009051E6">
        <w:rPr>
          <w:rFonts w:hint="eastAsia"/>
        </w:rPr>
        <w:t>索引的根节点的文件起始偏移量为</w:t>
      </w:r>
      <w:r w:rsidR="009051E6">
        <w:rPr>
          <w:rFonts w:hint="eastAsia"/>
        </w:rPr>
        <w:t>9</w:t>
      </w:r>
      <w:r w:rsidR="009051E6">
        <w:t>292</w:t>
      </w:r>
      <w:r w:rsidR="009051E6">
        <w:rPr>
          <w:rFonts w:hint="eastAsia"/>
        </w:rPr>
        <w:t>。</w:t>
      </w:r>
    </w:p>
    <w:p w14:paraId="18BAEA75" w14:textId="67B3E889" w:rsidR="0060100E" w:rsidRDefault="009051E6" w:rsidP="005E482D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1E107C">
        <w:rPr>
          <w:rFonts w:hint="eastAsia"/>
        </w:rPr>
        <w:t>主键索引</w:t>
      </w:r>
      <w:r w:rsidR="00E12DD9">
        <w:rPr>
          <w:rFonts w:hint="eastAsia"/>
        </w:rPr>
        <w:t>搜索</w:t>
      </w:r>
      <w:r w:rsidR="00AC0177">
        <w:rPr>
          <w:rFonts w:hint="eastAsia"/>
        </w:rPr>
        <w:t>：</w:t>
      </w:r>
      <w:r w:rsidR="00E12DD9">
        <w:rPr>
          <w:rFonts w:hint="eastAsia"/>
        </w:rPr>
        <w:t>当搜索</w:t>
      </w:r>
      <w:r w:rsidR="00E12DD9">
        <w:rPr>
          <w:rFonts w:hint="eastAsia"/>
        </w:rPr>
        <w:t>id</w:t>
      </w:r>
      <w:r w:rsidR="00E12DD9">
        <w:t xml:space="preserve"> = </w:t>
      </w:r>
      <w:r w:rsidR="00D57003">
        <w:t>1</w:t>
      </w:r>
      <w:r w:rsidR="00D57003">
        <w:rPr>
          <w:rFonts w:hint="eastAsia"/>
        </w:rPr>
        <w:t>的行记录时</w:t>
      </w:r>
      <w:r w:rsidR="00AA5132">
        <w:rPr>
          <w:rFonts w:hint="eastAsia"/>
        </w:rPr>
        <w:t>，</w:t>
      </w:r>
      <w:r w:rsidR="00B23990">
        <w:rPr>
          <w:rFonts w:hint="eastAsia"/>
        </w:rPr>
        <w:t>首先根据</w:t>
      </w:r>
      <w:r w:rsidR="00B23990">
        <w:rPr>
          <w:rFonts w:hint="eastAsia"/>
        </w:rPr>
        <w:t>rootOffset</w:t>
      </w:r>
      <w:r w:rsidR="00B23990">
        <w:rPr>
          <w:rFonts w:hint="eastAsia"/>
        </w:rPr>
        <w:t>获取主键索引的根节点的文件起始偏移量为</w:t>
      </w:r>
      <w:r w:rsidR="00B23990">
        <w:rPr>
          <w:rFonts w:hint="eastAsia"/>
        </w:rPr>
        <w:t>8</w:t>
      </w:r>
      <w:r w:rsidR="00B23990">
        <w:t>792</w:t>
      </w:r>
      <w:r w:rsidR="00B23990">
        <w:rPr>
          <w:rFonts w:hint="eastAsia"/>
        </w:rPr>
        <w:t>，随后使用</w:t>
      </w:r>
      <w:r w:rsidR="00B23990">
        <w:rPr>
          <w:rFonts w:hint="eastAsia"/>
        </w:rPr>
        <w:t>lseek</w:t>
      </w:r>
      <w:r w:rsidR="00B23990">
        <w:rPr>
          <w:rFonts w:hint="eastAsia"/>
        </w:rPr>
        <w:t>函数定位到</w:t>
      </w:r>
      <w:r w:rsidR="00B23990">
        <w:rPr>
          <w:rFonts w:hint="eastAsia"/>
        </w:rPr>
        <w:t>8</w:t>
      </w:r>
      <w:r w:rsidR="00B23990">
        <w:t>792</w:t>
      </w:r>
      <w:r w:rsidR="00B23990">
        <w:rPr>
          <w:rFonts w:hint="eastAsia"/>
        </w:rPr>
        <w:t>，由于根节点的大小为</w:t>
      </w:r>
      <w:r w:rsidR="00B23990">
        <w:rPr>
          <w:rFonts w:hint="eastAsia"/>
        </w:rPr>
        <w:t>1</w:t>
      </w:r>
      <w:r w:rsidR="00B23990">
        <w:t xml:space="preserve">00 </w:t>
      </w:r>
      <w:r w:rsidR="00B23990">
        <w:rPr>
          <w:rFonts w:hint="eastAsia"/>
        </w:rPr>
        <w:t>bytes</w:t>
      </w:r>
      <w:r w:rsidR="00B23990">
        <w:rPr>
          <w:rFonts w:hint="eastAsia"/>
        </w:rPr>
        <w:t>，于是读取</w:t>
      </w:r>
      <w:r w:rsidR="00B23990">
        <w:t xml:space="preserve">100 </w:t>
      </w:r>
      <w:r w:rsidR="00B23990">
        <w:rPr>
          <w:rFonts w:hint="eastAsia"/>
        </w:rPr>
        <w:t>bytes</w:t>
      </w:r>
      <w:r w:rsidR="00B23990">
        <w:rPr>
          <w:rFonts w:hint="eastAsia"/>
        </w:rPr>
        <w:t>的数据，使用反序列化构建根节点实例</w:t>
      </w:r>
      <w:r w:rsidR="005E482D">
        <w:rPr>
          <w:rFonts w:hint="eastAsia"/>
        </w:rPr>
        <w:t>。</w:t>
      </w:r>
    </w:p>
    <w:p w14:paraId="609EEE8C" w14:textId="77777777" w:rsidR="0060100E" w:rsidRDefault="005E482D" w:rsidP="005E482D">
      <w:pPr>
        <w:ind w:firstLine="480"/>
      </w:pPr>
      <w:r>
        <w:rPr>
          <w:rFonts w:hint="eastAsia"/>
        </w:rPr>
        <w:t>然后</w:t>
      </w:r>
      <w:r w:rsidR="00AA5132">
        <w:rPr>
          <w:rFonts w:hint="eastAsia"/>
        </w:rPr>
        <w:t>通过比较根节点的</w:t>
      </w:r>
      <w:r w:rsidR="00AA5132">
        <w:rPr>
          <w:rFonts w:hint="eastAsia"/>
        </w:rPr>
        <w:t>key</w:t>
      </w:r>
      <w:r w:rsidR="00AA5132">
        <w:rPr>
          <w:rFonts w:hint="eastAsia"/>
        </w:rPr>
        <w:t>和</w:t>
      </w:r>
      <w:r w:rsidR="00975151">
        <w:rPr>
          <w:rFonts w:hint="eastAsia"/>
        </w:rPr>
        <w:t>输入的</w:t>
      </w:r>
      <w:r w:rsidR="00975151">
        <w:rPr>
          <w:rFonts w:hint="eastAsia"/>
        </w:rPr>
        <w:t>id</w:t>
      </w:r>
      <w:r w:rsidR="00975151">
        <w:rPr>
          <w:rFonts w:hint="eastAsia"/>
        </w:rPr>
        <w:t>的值的大小，定位到特定的孩子节点，此处由于</w:t>
      </w:r>
      <w:r w:rsidR="00975151">
        <w:t>1</w:t>
      </w:r>
      <w:r w:rsidR="00975151">
        <w:rPr>
          <w:rFonts w:hint="eastAsia"/>
        </w:rPr>
        <w:t>&lt;</w:t>
      </w:r>
      <w:r w:rsidR="00975151">
        <w:t>3</w:t>
      </w:r>
      <w:r w:rsidR="00975151">
        <w:rPr>
          <w:rFonts w:hint="eastAsia"/>
        </w:rPr>
        <w:t>，于是定位到</w:t>
      </w:r>
      <w:r w:rsidR="00485A9C">
        <w:rPr>
          <w:rFonts w:hint="eastAsia"/>
        </w:rPr>
        <w:t>孩子节点的文件起始偏移量为</w:t>
      </w:r>
      <w:r w:rsidR="00485A9C">
        <w:rPr>
          <w:rFonts w:hint="eastAsia"/>
        </w:rPr>
        <w:t>8</w:t>
      </w:r>
      <w:r w:rsidR="00485A9C">
        <w:t>192</w:t>
      </w:r>
      <w:r w:rsidR="00485A9C">
        <w:rPr>
          <w:rFonts w:hint="eastAsia"/>
        </w:rPr>
        <w:t>，使用</w:t>
      </w:r>
      <w:r w:rsidR="00485A9C">
        <w:rPr>
          <w:rFonts w:hint="eastAsia"/>
        </w:rPr>
        <w:t>lseek</w:t>
      </w:r>
      <w:r w:rsidR="00485A9C">
        <w:rPr>
          <w:rFonts w:hint="eastAsia"/>
        </w:rPr>
        <w:t>函数定位到</w:t>
      </w:r>
      <w:r w:rsidR="00485A9C">
        <w:t>8192</w:t>
      </w:r>
      <w:r w:rsidR="00485A9C">
        <w:rPr>
          <w:rFonts w:hint="eastAsia"/>
        </w:rPr>
        <w:t>，由于</w:t>
      </w:r>
      <w:r w:rsidR="00766F12">
        <w:rPr>
          <w:rFonts w:hint="eastAsia"/>
        </w:rPr>
        <w:t>主键索引的</w:t>
      </w:r>
      <w:r w:rsidR="00485A9C">
        <w:rPr>
          <w:rFonts w:hint="eastAsia"/>
        </w:rPr>
        <w:t>叶子节点的大小为</w:t>
      </w:r>
      <w:r w:rsidR="00485A9C">
        <w:t xml:space="preserve">300 </w:t>
      </w:r>
      <w:r w:rsidR="00485A9C">
        <w:rPr>
          <w:rFonts w:hint="eastAsia"/>
        </w:rPr>
        <w:t>bytes</w:t>
      </w:r>
      <w:r w:rsidR="00485A9C">
        <w:rPr>
          <w:rFonts w:hint="eastAsia"/>
        </w:rPr>
        <w:t>，于是读取</w:t>
      </w:r>
      <w:r w:rsidR="004957BE">
        <w:t>300</w:t>
      </w:r>
      <w:r w:rsidR="00485A9C">
        <w:t xml:space="preserve"> </w:t>
      </w:r>
      <w:r w:rsidR="00485A9C">
        <w:rPr>
          <w:rFonts w:hint="eastAsia"/>
        </w:rPr>
        <w:t>bytes</w:t>
      </w:r>
      <w:r w:rsidR="00485A9C">
        <w:rPr>
          <w:rFonts w:hint="eastAsia"/>
        </w:rPr>
        <w:t>的数据，使用反序列化构建</w:t>
      </w:r>
      <w:r w:rsidR="00330D0A">
        <w:rPr>
          <w:rFonts w:hint="eastAsia"/>
        </w:rPr>
        <w:t>主键索引的叶子节点实例</w:t>
      </w:r>
      <w:r w:rsidR="00CD0F48">
        <w:rPr>
          <w:rFonts w:hint="eastAsia"/>
        </w:rPr>
        <w:t>。</w:t>
      </w:r>
    </w:p>
    <w:p w14:paraId="1C474B20" w14:textId="78FDBBD5" w:rsidR="00485A9C" w:rsidRDefault="00CD0F48" w:rsidP="005E482D">
      <w:pPr>
        <w:ind w:firstLine="480"/>
      </w:pPr>
      <w:r>
        <w:rPr>
          <w:rFonts w:hint="eastAsia"/>
        </w:rPr>
        <w:t>最后</w:t>
      </w:r>
      <w:r w:rsidR="00330D0A">
        <w:rPr>
          <w:rFonts w:hint="eastAsia"/>
        </w:rPr>
        <w:t>在叶子节点中比较</w:t>
      </w:r>
      <w:r w:rsidR="00330D0A">
        <w:rPr>
          <w:rFonts w:hint="eastAsia"/>
        </w:rPr>
        <w:t>id</w:t>
      </w:r>
      <w:r w:rsidR="00330D0A">
        <w:rPr>
          <w:rFonts w:hint="eastAsia"/>
        </w:rPr>
        <w:t>和</w:t>
      </w:r>
      <w:r w:rsidR="00330D0A">
        <w:rPr>
          <w:rFonts w:hint="eastAsia"/>
        </w:rPr>
        <w:t>key</w:t>
      </w:r>
      <w:r w:rsidR="00330D0A">
        <w:rPr>
          <w:rFonts w:hint="eastAsia"/>
        </w:rPr>
        <w:t>的大小，</w:t>
      </w:r>
      <w:r w:rsidR="004233DC">
        <w:rPr>
          <w:rFonts w:hint="eastAsia"/>
        </w:rPr>
        <w:t>主键索引的索引即数据，其叶子节点中可以</w:t>
      </w:r>
      <w:r w:rsidR="00330D0A">
        <w:rPr>
          <w:rFonts w:hint="eastAsia"/>
        </w:rPr>
        <w:t>直接获取到记录行（</w:t>
      </w:r>
      <w:r w:rsidR="00330D0A">
        <w:rPr>
          <w:rFonts w:hint="eastAsia"/>
        </w:rPr>
        <w:t>1</w:t>
      </w:r>
      <w:r w:rsidR="00330D0A">
        <w:rPr>
          <w:rFonts w:hint="eastAsia"/>
        </w:rPr>
        <w:t>，</w:t>
      </w:r>
      <w:r w:rsidR="00330D0A">
        <w:rPr>
          <w:rFonts w:hint="eastAsia"/>
        </w:rPr>
        <w:t>2</w:t>
      </w:r>
      <w:r w:rsidR="00330D0A">
        <w:t>6</w:t>
      </w:r>
      <w:r w:rsidR="00330D0A">
        <w:rPr>
          <w:rFonts w:hint="eastAsia"/>
        </w:rPr>
        <w:t>，</w:t>
      </w:r>
      <w:r w:rsidR="00330D0A">
        <w:rPr>
          <w:rFonts w:hint="eastAsia"/>
        </w:rPr>
        <w:t>tom</w:t>
      </w:r>
      <w:r w:rsidR="00330D0A">
        <w:rPr>
          <w:rFonts w:hint="eastAsia"/>
        </w:rPr>
        <w:t>）。</w:t>
      </w:r>
    </w:p>
    <w:p w14:paraId="6ED821C1" w14:textId="515F80EE" w:rsidR="00A11A4D" w:rsidRDefault="00E2285A" w:rsidP="00A11A4D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非主键索引</w:t>
      </w:r>
      <w:r w:rsidR="00AE4559">
        <w:rPr>
          <w:rFonts w:hint="eastAsia"/>
        </w:rPr>
        <w:t>搜索</w:t>
      </w:r>
      <w:r>
        <w:rPr>
          <w:rFonts w:hint="eastAsia"/>
        </w:rPr>
        <w:t>：当用户搜索</w:t>
      </w:r>
      <w:r w:rsidR="00C30F96">
        <w:rPr>
          <w:rFonts w:hint="eastAsia"/>
        </w:rPr>
        <w:t>age</w:t>
      </w:r>
      <w:r w:rsidR="00C30F96">
        <w:t xml:space="preserve"> = 26</w:t>
      </w:r>
      <w:r w:rsidR="00C30F96">
        <w:rPr>
          <w:rFonts w:hint="eastAsia"/>
        </w:rPr>
        <w:t>的行记录时，首先通过</w:t>
      </w:r>
      <w:r w:rsidR="00C30F96">
        <w:rPr>
          <w:rFonts w:hint="eastAsia"/>
        </w:rPr>
        <w:t>hasIndex</w:t>
      </w:r>
      <w:r w:rsidR="00C30F96">
        <w:rPr>
          <w:rFonts w:hint="eastAsia"/>
        </w:rPr>
        <w:t>的数据表元数据判断</w:t>
      </w:r>
      <w:r w:rsidR="00C30F96">
        <w:rPr>
          <w:rFonts w:hint="eastAsia"/>
        </w:rPr>
        <w:t>age</w:t>
      </w:r>
      <w:r w:rsidR="00C30F96">
        <w:rPr>
          <w:rFonts w:hint="eastAsia"/>
        </w:rPr>
        <w:t>列是否存在索引，此处为</w:t>
      </w:r>
      <w:r w:rsidR="00C30F96">
        <w:rPr>
          <w:rFonts w:hint="eastAsia"/>
        </w:rPr>
        <w:t>true</w:t>
      </w:r>
      <w:r w:rsidR="00C30F96">
        <w:rPr>
          <w:rFonts w:hint="eastAsia"/>
        </w:rPr>
        <w:t>，通过</w:t>
      </w:r>
      <w:r w:rsidR="00C30F96">
        <w:rPr>
          <w:rFonts w:hint="eastAsia"/>
        </w:rPr>
        <w:t>rootOffset</w:t>
      </w:r>
      <w:r w:rsidR="00C30F96">
        <w:rPr>
          <w:rFonts w:hint="eastAsia"/>
        </w:rPr>
        <w:t>的数据表元数据，</w:t>
      </w:r>
      <w:r w:rsidR="00A11A4D">
        <w:rPr>
          <w:rFonts w:hint="eastAsia"/>
        </w:rPr>
        <w:t>获取</w:t>
      </w:r>
      <w:r w:rsidR="00A11A4D">
        <w:rPr>
          <w:rFonts w:hint="eastAsia"/>
        </w:rPr>
        <w:t>age</w:t>
      </w:r>
      <w:r w:rsidR="00A11A4D">
        <w:rPr>
          <w:rFonts w:hint="eastAsia"/>
        </w:rPr>
        <w:t>列索引的根节点的文件起始偏移量为</w:t>
      </w:r>
      <w:r w:rsidR="006F7C15">
        <w:t>9292</w:t>
      </w:r>
      <w:r w:rsidR="00A11A4D">
        <w:rPr>
          <w:rFonts w:hint="eastAsia"/>
        </w:rPr>
        <w:t>，随后使用</w:t>
      </w:r>
      <w:r w:rsidR="00A11A4D">
        <w:rPr>
          <w:rFonts w:hint="eastAsia"/>
        </w:rPr>
        <w:t>lseek</w:t>
      </w:r>
      <w:r w:rsidR="00A11A4D">
        <w:rPr>
          <w:rFonts w:hint="eastAsia"/>
        </w:rPr>
        <w:t>函数定位到</w:t>
      </w:r>
      <w:r w:rsidR="00ED7BAE">
        <w:t>9292</w:t>
      </w:r>
      <w:r w:rsidR="00A11A4D">
        <w:rPr>
          <w:rFonts w:hint="eastAsia"/>
        </w:rPr>
        <w:t>，由于根节点的大小为</w:t>
      </w:r>
      <w:r w:rsidR="00A11A4D">
        <w:rPr>
          <w:rFonts w:hint="eastAsia"/>
        </w:rPr>
        <w:t>1</w:t>
      </w:r>
      <w:r w:rsidR="00A11A4D">
        <w:t xml:space="preserve">00 </w:t>
      </w:r>
      <w:r w:rsidR="00A11A4D">
        <w:rPr>
          <w:rFonts w:hint="eastAsia"/>
        </w:rPr>
        <w:t>bytes</w:t>
      </w:r>
      <w:r w:rsidR="00A11A4D">
        <w:rPr>
          <w:rFonts w:hint="eastAsia"/>
        </w:rPr>
        <w:t>，于是读取</w:t>
      </w:r>
      <w:r w:rsidR="00A11A4D">
        <w:t xml:space="preserve">100 </w:t>
      </w:r>
      <w:r w:rsidR="00A11A4D">
        <w:rPr>
          <w:rFonts w:hint="eastAsia"/>
        </w:rPr>
        <w:t>bytes</w:t>
      </w:r>
      <w:r w:rsidR="00A11A4D">
        <w:rPr>
          <w:rFonts w:hint="eastAsia"/>
        </w:rPr>
        <w:t>的数据，使用反序列化构建根节点实例。</w:t>
      </w:r>
    </w:p>
    <w:p w14:paraId="5BB70104" w14:textId="3B75523E" w:rsidR="00421A3C" w:rsidRDefault="00FE564A" w:rsidP="00421A3C">
      <w:pPr>
        <w:ind w:firstLine="480"/>
      </w:pPr>
      <w:r>
        <w:rPr>
          <w:rFonts w:hint="eastAsia"/>
        </w:rPr>
        <w:t>接着</w:t>
      </w:r>
      <w:r w:rsidR="00421A3C">
        <w:rPr>
          <w:rFonts w:hint="eastAsia"/>
        </w:rPr>
        <w:t>通过比较根节点的</w:t>
      </w:r>
      <w:r w:rsidR="00421A3C">
        <w:rPr>
          <w:rFonts w:hint="eastAsia"/>
        </w:rPr>
        <w:t>key</w:t>
      </w:r>
      <w:r w:rsidR="00421A3C">
        <w:rPr>
          <w:rFonts w:hint="eastAsia"/>
        </w:rPr>
        <w:t>和输入的</w:t>
      </w:r>
      <w:r w:rsidR="00421A3C">
        <w:rPr>
          <w:rFonts w:hint="eastAsia"/>
        </w:rPr>
        <w:t>age</w:t>
      </w:r>
      <w:r w:rsidR="00421A3C">
        <w:rPr>
          <w:rFonts w:hint="eastAsia"/>
        </w:rPr>
        <w:t>的值的大小，定位到特定的孩子节点，此处由于</w:t>
      </w:r>
      <w:r w:rsidR="00B511CB">
        <w:t>26&gt;20</w:t>
      </w:r>
      <w:r w:rsidR="00421A3C">
        <w:rPr>
          <w:rFonts w:hint="eastAsia"/>
        </w:rPr>
        <w:t>，于是定位到孩子节点的文件起始偏移量为</w:t>
      </w:r>
      <w:r w:rsidR="002C5541">
        <w:t>9092</w:t>
      </w:r>
      <w:r w:rsidR="00421A3C">
        <w:rPr>
          <w:rFonts w:hint="eastAsia"/>
        </w:rPr>
        <w:t>，使用</w:t>
      </w:r>
      <w:r w:rsidR="00421A3C">
        <w:rPr>
          <w:rFonts w:hint="eastAsia"/>
        </w:rPr>
        <w:t>lseek</w:t>
      </w:r>
      <w:r w:rsidR="00421A3C">
        <w:rPr>
          <w:rFonts w:hint="eastAsia"/>
        </w:rPr>
        <w:t>函数定位到</w:t>
      </w:r>
      <w:r w:rsidR="00773281">
        <w:t>9092</w:t>
      </w:r>
      <w:r w:rsidR="00421A3C">
        <w:rPr>
          <w:rFonts w:hint="eastAsia"/>
        </w:rPr>
        <w:t>，由于</w:t>
      </w:r>
      <w:r w:rsidR="00773281">
        <w:rPr>
          <w:rFonts w:hint="eastAsia"/>
        </w:rPr>
        <w:t>非主键</w:t>
      </w:r>
      <w:r w:rsidR="00421A3C">
        <w:rPr>
          <w:rFonts w:hint="eastAsia"/>
        </w:rPr>
        <w:t>索引的叶子节点的大小为</w:t>
      </w:r>
      <w:r w:rsidR="000E57FA">
        <w:t>200</w:t>
      </w:r>
      <w:r w:rsidR="00421A3C">
        <w:t xml:space="preserve"> </w:t>
      </w:r>
      <w:r w:rsidR="00421A3C">
        <w:rPr>
          <w:rFonts w:hint="eastAsia"/>
        </w:rPr>
        <w:t>bytes</w:t>
      </w:r>
      <w:r w:rsidR="00421A3C">
        <w:rPr>
          <w:rFonts w:hint="eastAsia"/>
        </w:rPr>
        <w:t>，于是读取</w:t>
      </w:r>
      <w:r w:rsidR="009A10C8">
        <w:t>200</w:t>
      </w:r>
      <w:r w:rsidR="00421A3C">
        <w:t xml:space="preserve"> </w:t>
      </w:r>
      <w:r w:rsidR="00421A3C">
        <w:rPr>
          <w:rFonts w:hint="eastAsia"/>
        </w:rPr>
        <w:t>bytes</w:t>
      </w:r>
      <w:r w:rsidR="00421A3C">
        <w:rPr>
          <w:rFonts w:hint="eastAsia"/>
        </w:rPr>
        <w:t>的数据，使用反序列化构建</w:t>
      </w:r>
      <w:r w:rsidR="00424509">
        <w:rPr>
          <w:rFonts w:hint="eastAsia"/>
        </w:rPr>
        <w:t>非</w:t>
      </w:r>
      <w:r w:rsidR="00421A3C">
        <w:rPr>
          <w:rFonts w:hint="eastAsia"/>
        </w:rPr>
        <w:t>主键索引的叶子节点实例。</w:t>
      </w:r>
    </w:p>
    <w:p w14:paraId="16AEE75F" w14:textId="71B4D8FE" w:rsidR="00421A3C" w:rsidRDefault="00FE564A" w:rsidP="00421A3C">
      <w:pPr>
        <w:ind w:firstLine="480"/>
      </w:pPr>
      <w:r>
        <w:rPr>
          <w:rFonts w:hint="eastAsia"/>
        </w:rPr>
        <w:t>然后</w:t>
      </w:r>
      <w:r w:rsidR="00421A3C">
        <w:rPr>
          <w:rFonts w:hint="eastAsia"/>
        </w:rPr>
        <w:t>在叶子节点中比较</w:t>
      </w:r>
      <w:r w:rsidR="00421A3C">
        <w:rPr>
          <w:rFonts w:hint="eastAsia"/>
        </w:rPr>
        <w:t>id</w:t>
      </w:r>
      <w:r w:rsidR="00421A3C">
        <w:rPr>
          <w:rFonts w:hint="eastAsia"/>
        </w:rPr>
        <w:t>和</w:t>
      </w:r>
      <w:r w:rsidR="00421A3C">
        <w:rPr>
          <w:rFonts w:hint="eastAsia"/>
        </w:rPr>
        <w:t>key</w:t>
      </w:r>
      <w:r w:rsidR="00421A3C">
        <w:rPr>
          <w:rFonts w:hint="eastAsia"/>
        </w:rPr>
        <w:t>的大小，</w:t>
      </w:r>
      <w:r w:rsidR="00BC2AE3">
        <w:rPr>
          <w:rFonts w:hint="eastAsia"/>
        </w:rPr>
        <w:t>非主键索引的叶子节点中存储的是对应数据行的主键索引值，即</w:t>
      </w:r>
      <w:r w:rsidR="00BC2AE3">
        <w:rPr>
          <w:rFonts w:hint="eastAsia"/>
        </w:rPr>
        <w:t>id</w:t>
      </w:r>
      <w:r w:rsidR="00BC2AE3">
        <w:rPr>
          <w:rFonts w:hint="eastAsia"/>
        </w:rPr>
        <w:t>值</w:t>
      </w:r>
      <w:r w:rsidR="004A1405">
        <w:rPr>
          <w:rFonts w:hint="eastAsia"/>
        </w:rPr>
        <w:t>，本次示例在</w:t>
      </w:r>
      <w:r w:rsidR="00421A3C">
        <w:rPr>
          <w:rFonts w:hint="eastAsia"/>
        </w:rPr>
        <w:t>叶子节点中</w:t>
      </w:r>
      <w:r w:rsidR="004A1405">
        <w:rPr>
          <w:rFonts w:hint="eastAsia"/>
        </w:rPr>
        <w:t>获取</w:t>
      </w:r>
      <w:r w:rsidR="004A1405">
        <w:rPr>
          <w:rFonts w:hint="eastAsia"/>
        </w:rPr>
        <w:t>id</w:t>
      </w:r>
      <w:r w:rsidR="004A1405">
        <w:rPr>
          <w:rFonts w:hint="eastAsia"/>
        </w:rPr>
        <w:t>值为</w:t>
      </w:r>
      <w:r w:rsidR="004A1405">
        <w:rPr>
          <w:rFonts w:hint="eastAsia"/>
        </w:rPr>
        <w:t>1</w:t>
      </w:r>
      <w:r>
        <w:rPr>
          <w:rFonts w:hint="eastAsia"/>
        </w:rPr>
        <w:t>。</w:t>
      </w:r>
    </w:p>
    <w:p w14:paraId="2615706C" w14:textId="54122F05" w:rsidR="001B5A24" w:rsidRDefault="001B5A24" w:rsidP="001B5A24">
      <w:pPr>
        <w:ind w:firstLine="480"/>
      </w:pPr>
      <w:r>
        <w:rPr>
          <w:rFonts w:hint="eastAsia"/>
        </w:rPr>
        <w:t>最后，通过该</w:t>
      </w:r>
      <w:r>
        <w:rPr>
          <w:rFonts w:hint="eastAsia"/>
        </w:rPr>
        <w:t>id</w:t>
      </w:r>
      <w:r>
        <w:rPr>
          <w:rFonts w:hint="eastAsia"/>
        </w:rPr>
        <w:t>值再次通过主键索引进行二次索引，获取最终的目标记录行（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6</w:t>
      </w:r>
      <w:r>
        <w:rPr>
          <w:rFonts w:hint="eastAsia"/>
        </w:rPr>
        <w:t>，</w:t>
      </w:r>
      <w:r>
        <w:rPr>
          <w:rFonts w:hint="eastAsia"/>
        </w:rPr>
        <w:t>tom</w:t>
      </w:r>
      <w:r>
        <w:rPr>
          <w:rFonts w:hint="eastAsia"/>
        </w:rPr>
        <w:t>）。</w:t>
      </w:r>
    </w:p>
    <w:p w14:paraId="77162DCF" w14:textId="7539DEB5" w:rsidR="00817B48" w:rsidRDefault="00253332" w:rsidP="00253332">
      <w:pPr>
        <w:ind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无主键索引搜索：</w:t>
      </w:r>
      <w:r w:rsidR="00DE659A">
        <w:rPr>
          <w:rFonts w:hint="eastAsia"/>
        </w:rPr>
        <w:t>当用户搜索</w:t>
      </w:r>
      <w:r w:rsidR="00DE659A">
        <w:rPr>
          <w:rFonts w:hint="eastAsia"/>
        </w:rPr>
        <w:t>name</w:t>
      </w:r>
      <w:r w:rsidR="00DE659A">
        <w:t xml:space="preserve"> = </w:t>
      </w:r>
      <w:r w:rsidR="00DE659A">
        <w:rPr>
          <w:rFonts w:hint="eastAsia"/>
        </w:rPr>
        <w:t>tom</w:t>
      </w:r>
      <w:r w:rsidR="00DE659A">
        <w:rPr>
          <w:rFonts w:hint="eastAsia"/>
        </w:rPr>
        <w:t>时，首先通过</w:t>
      </w:r>
      <w:r w:rsidR="00DE659A">
        <w:rPr>
          <w:rFonts w:hint="eastAsia"/>
        </w:rPr>
        <w:t>hasIndex</w:t>
      </w:r>
      <w:r w:rsidR="00DE659A">
        <w:rPr>
          <w:rFonts w:hint="eastAsia"/>
        </w:rPr>
        <w:t>的数据表元数据判断</w:t>
      </w:r>
      <w:r w:rsidR="00DE659A">
        <w:rPr>
          <w:rFonts w:hint="eastAsia"/>
        </w:rPr>
        <w:t>name</w:t>
      </w:r>
      <w:r w:rsidR="00DE659A">
        <w:rPr>
          <w:rFonts w:hint="eastAsia"/>
        </w:rPr>
        <w:t>列是否存在索引，此处为</w:t>
      </w:r>
      <w:r w:rsidR="00CF318C">
        <w:rPr>
          <w:rFonts w:hint="eastAsia"/>
        </w:rPr>
        <w:t>false</w:t>
      </w:r>
      <w:r w:rsidR="00CF318C">
        <w:rPr>
          <w:rFonts w:hint="eastAsia"/>
        </w:rPr>
        <w:t>，即未对</w:t>
      </w:r>
      <w:r w:rsidR="00CF318C">
        <w:rPr>
          <w:rFonts w:hint="eastAsia"/>
        </w:rPr>
        <w:t>name</w:t>
      </w:r>
      <w:r w:rsidR="00CF318C">
        <w:rPr>
          <w:rFonts w:hint="eastAsia"/>
        </w:rPr>
        <w:t>建立索引，于是</w:t>
      </w:r>
      <w:r w:rsidR="007651E8">
        <w:rPr>
          <w:rFonts w:hint="eastAsia"/>
        </w:rPr>
        <w:t>直接建立主键索引</w:t>
      </w:r>
      <w:r w:rsidR="00E8073A">
        <w:rPr>
          <w:rFonts w:hint="eastAsia"/>
        </w:rPr>
        <w:t>，定位到主键索引的最左侧的叶子节点，通过</w:t>
      </w:r>
      <w:r w:rsidR="00E8073A">
        <w:rPr>
          <w:rFonts w:hint="eastAsia"/>
        </w:rPr>
        <w:t>rightBrother</w:t>
      </w:r>
      <w:r w:rsidR="00E8073A">
        <w:rPr>
          <w:rFonts w:hint="eastAsia"/>
        </w:rPr>
        <w:t>指针</w:t>
      </w:r>
      <w:r w:rsidR="00E30662">
        <w:rPr>
          <w:rFonts w:hint="eastAsia"/>
        </w:rPr>
        <w:t>不断向右搜索，直到不存在右兄弟叶子节点，对数据表进行全表搜索。</w:t>
      </w:r>
    </w:p>
    <w:p w14:paraId="7477BEE1" w14:textId="1E0C8EFD" w:rsidR="00F27BAA" w:rsidRDefault="00F27BAA" w:rsidP="00F27BAA">
      <w:pPr>
        <w:pStyle w:val="2"/>
      </w:pPr>
      <w:bookmarkStart w:id="19" w:name="_Toc120722364"/>
      <w:r>
        <w:rPr>
          <w:rFonts w:hint="eastAsia"/>
        </w:rPr>
        <w:t>3</w:t>
      </w:r>
      <w:r>
        <w:t xml:space="preserve">.3 </w:t>
      </w:r>
      <w:r>
        <w:rPr>
          <w:rFonts w:hint="eastAsia"/>
        </w:rPr>
        <w:t>持久化</w:t>
      </w:r>
      <w:r>
        <w:rPr>
          <w:rFonts w:hint="eastAsia"/>
        </w:rPr>
        <w:t>B+</w:t>
      </w:r>
      <w:r>
        <w:rPr>
          <w:rFonts w:hint="eastAsia"/>
        </w:rPr>
        <w:t>树插入</w:t>
      </w:r>
      <w:bookmarkEnd w:id="19"/>
    </w:p>
    <w:p w14:paraId="165DE80F" w14:textId="273110BF" w:rsidR="00A2511B" w:rsidRDefault="00AA0B0C" w:rsidP="00A2511B">
      <w:pPr>
        <w:ind w:firstLine="480"/>
      </w:pPr>
      <w:r>
        <w:rPr>
          <w:rFonts w:hint="eastAsia"/>
        </w:rPr>
        <w:t>本次讲解的</w:t>
      </w:r>
      <w:r>
        <w:rPr>
          <w:rFonts w:hint="eastAsia"/>
        </w:rPr>
        <w:t>B</w:t>
      </w:r>
      <w:r>
        <w:t>+</w:t>
      </w:r>
      <w:r>
        <w:rPr>
          <w:rFonts w:hint="eastAsia"/>
        </w:rPr>
        <w:t>树的阶数定义为</w:t>
      </w:r>
      <w:r>
        <w:t>5</w:t>
      </w:r>
      <w:r>
        <w:rPr>
          <w:rFonts w:hint="eastAsia"/>
        </w:rPr>
        <w:t>阶，数据表共三列，分别是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age</w:t>
      </w:r>
      <w:r>
        <w:rPr>
          <w:rFonts w:hint="eastAsia"/>
        </w:rPr>
        <w:t>和</w:t>
      </w:r>
      <w:r>
        <w:rPr>
          <w:rFonts w:hint="eastAsia"/>
        </w:rPr>
        <w:t>name</w:t>
      </w:r>
      <w:r>
        <w:rPr>
          <w:rFonts w:hint="eastAsia"/>
        </w:rPr>
        <w:t>，图</w:t>
      </w:r>
      <w:r>
        <w:rPr>
          <w:rFonts w:hint="eastAsia"/>
        </w:rPr>
        <w:t>3</w:t>
      </w:r>
      <w:r>
        <w:t>-2</w:t>
      </w:r>
      <w:r>
        <w:rPr>
          <w:rFonts w:hint="eastAsia"/>
        </w:rPr>
        <w:t>中插入了</w:t>
      </w:r>
      <w:r>
        <w:rPr>
          <w:rFonts w:hint="eastAsia"/>
        </w:rPr>
        <w:t>5</w:t>
      </w:r>
      <w:r>
        <w:rPr>
          <w:rFonts w:hint="eastAsia"/>
        </w:rPr>
        <w:t>条数据，其中为</w:t>
      </w:r>
      <w:r>
        <w:rPr>
          <w:rFonts w:hint="eastAsia"/>
        </w:rPr>
        <w:t>id</w:t>
      </w:r>
      <w:r>
        <w:rPr>
          <w:rFonts w:hint="eastAsia"/>
        </w:rPr>
        <w:t>建立主键的聚集索引，为</w:t>
      </w:r>
      <w:r>
        <w:rPr>
          <w:rFonts w:hint="eastAsia"/>
        </w:rPr>
        <w:t>age</w:t>
      </w:r>
      <w:r>
        <w:rPr>
          <w:rFonts w:hint="eastAsia"/>
        </w:rPr>
        <w:t>建立列的非聚集索引</w:t>
      </w:r>
      <w:r w:rsidR="00F4173F">
        <w:rPr>
          <w:rFonts w:hint="eastAsia"/>
        </w:rPr>
        <w:t>，为了讲解</w:t>
      </w:r>
      <w:r w:rsidR="00F4173F">
        <w:t>B+</w:t>
      </w:r>
      <w:r w:rsidR="00F4173F">
        <w:rPr>
          <w:rFonts w:hint="eastAsia"/>
        </w:rPr>
        <w:t>树的插入，再次插入</w:t>
      </w:r>
      <w:r w:rsidR="00F4173F">
        <w:rPr>
          <w:rFonts w:hint="eastAsia"/>
        </w:rPr>
        <w:t>2</w:t>
      </w:r>
      <w:r w:rsidR="00F4173F">
        <w:rPr>
          <w:rFonts w:hint="eastAsia"/>
        </w:rPr>
        <w:t>两条数据，</w:t>
      </w:r>
      <w:r w:rsidR="003335B4">
        <w:rPr>
          <w:rFonts w:hint="eastAsia"/>
        </w:rPr>
        <w:t>分别是（</w:t>
      </w:r>
      <w:r w:rsidR="003335B4">
        <w:rPr>
          <w:rFonts w:hint="eastAsia"/>
        </w:rPr>
        <w:t>6</w:t>
      </w:r>
      <w:r w:rsidR="003335B4">
        <w:rPr>
          <w:rFonts w:hint="eastAsia"/>
        </w:rPr>
        <w:t>，</w:t>
      </w:r>
      <w:r w:rsidR="003335B4">
        <w:rPr>
          <w:rFonts w:hint="eastAsia"/>
        </w:rPr>
        <w:t>5</w:t>
      </w:r>
      <w:r w:rsidR="003335B4">
        <w:t>3</w:t>
      </w:r>
      <w:r w:rsidR="003335B4">
        <w:rPr>
          <w:rFonts w:hint="eastAsia"/>
        </w:rPr>
        <w:t>，</w:t>
      </w:r>
      <w:r w:rsidR="003335B4">
        <w:rPr>
          <w:rFonts w:hint="eastAsia"/>
        </w:rPr>
        <w:t>joey</w:t>
      </w:r>
      <w:r w:rsidR="003335B4">
        <w:rPr>
          <w:rFonts w:hint="eastAsia"/>
        </w:rPr>
        <w:t>）和（</w:t>
      </w:r>
      <w:r w:rsidR="003335B4">
        <w:rPr>
          <w:rFonts w:hint="eastAsia"/>
        </w:rPr>
        <w:t>7</w:t>
      </w:r>
      <w:r w:rsidR="003335B4">
        <w:rPr>
          <w:rFonts w:hint="eastAsia"/>
        </w:rPr>
        <w:t>，</w:t>
      </w:r>
      <w:r w:rsidR="003335B4">
        <w:rPr>
          <w:rFonts w:hint="eastAsia"/>
        </w:rPr>
        <w:t>1</w:t>
      </w:r>
      <w:r w:rsidR="003335B4">
        <w:t>2</w:t>
      </w:r>
      <w:r w:rsidR="003335B4">
        <w:rPr>
          <w:rFonts w:hint="eastAsia"/>
        </w:rPr>
        <w:t>，</w:t>
      </w:r>
      <w:r w:rsidR="003335B4">
        <w:rPr>
          <w:rFonts w:hint="eastAsia"/>
        </w:rPr>
        <w:t>linda</w:t>
      </w:r>
      <w:r w:rsidR="003335B4">
        <w:rPr>
          <w:rFonts w:hint="eastAsia"/>
        </w:rPr>
        <w:t>）</w:t>
      </w:r>
      <w:r w:rsidR="00D1162B">
        <w:rPr>
          <w:rFonts w:hint="eastAsia"/>
        </w:rPr>
        <w:t>，插入后的</w:t>
      </w:r>
      <w:r w:rsidR="00D1162B">
        <w:rPr>
          <w:rFonts w:hint="eastAsia"/>
        </w:rPr>
        <w:t>.</w:t>
      </w:r>
      <w:r w:rsidR="00D1162B">
        <w:t>table</w:t>
      </w:r>
      <w:r w:rsidR="00D1162B">
        <w:rPr>
          <w:rFonts w:hint="eastAsia"/>
        </w:rPr>
        <w:t>文件示意图如图</w:t>
      </w:r>
      <w:r w:rsidR="00D1162B">
        <w:rPr>
          <w:rFonts w:hint="eastAsia"/>
        </w:rPr>
        <w:t>3</w:t>
      </w:r>
      <w:r w:rsidR="00D1162B">
        <w:t>-3</w:t>
      </w:r>
      <w:r w:rsidR="00D1162B">
        <w:rPr>
          <w:rFonts w:hint="eastAsia"/>
        </w:rPr>
        <w:t>所示。</w:t>
      </w:r>
    </w:p>
    <w:p w14:paraId="63CB8877" w14:textId="5EEC3D6F" w:rsidR="000A32DD" w:rsidRDefault="00A2511B" w:rsidP="00267DAC">
      <w:pPr>
        <w:pStyle w:val="a5"/>
      </w:pPr>
      <w:r>
        <w:rPr>
          <w:rFonts w:hint="eastAsia"/>
          <w:noProof/>
        </w:rPr>
        <w:drawing>
          <wp:inline distT="0" distB="0" distL="0" distR="0" wp14:anchorId="3037ABD4" wp14:editId="45AED348">
            <wp:extent cx="5389245" cy="2581275"/>
            <wp:effectExtent l="0" t="0" r="190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24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887024" w14:textId="5FC917D9" w:rsidR="008A2775" w:rsidRDefault="008A2775" w:rsidP="008A2775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3 </w:t>
      </w:r>
      <w:r w:rsidR="00E764CE">
        <w:rPr>
          <w:rFonts w:hint="eastAsia"/>
        </w:rPr>
        <w:t>插入数据后</w:t>
      </w:r>
      <w:r w:rsidR="00E764CE">
        <w:rPr>
          <w:rFonts w:hint="eastAsia"/>
        </w:rPr>
        <w:t>.</w:t>
      </w:r>
      <w:r w:rsidR="00E764CE">
        <w:t>table</w:t>
      </w:r>
      <w:r w:rsidR="00A31F36">
        <w:rPr>
          <w:rFonts w:hint="eastAsia"/>
        </w:rPr>
        <w:t>文件示例</w:t>
      </w:r>
    </w:p>
    <w:p w14:paraId="58AC5992" w14:textId="77777777" w:rsidR="008A2775" w:rsidRDefault="008A2775" w:rsidP="008A2775">
      <w:pPr>
        <w:ind w:firstLine="480"/>
      </w:pPr>
      <w:r>
        <w:rPr>
          <w:rFonts w:hint="eastAsia"/>
        </w:rPr>
        <w:t>首先建立主键索引，将数据插入主键索引中，由于</w:t>
      </w:r>
      <w:r>
        <w:rPr>
          <w:rFonts w:hint="eastAsia"/>
        </w:rPr>
        <w:t>B+</w:t>
      </w:r>
      <w:r>
        <w:rPr>
          <w:rFonts w:hint="eastAsia"/>
        </w:rPr>
        <w:t>树的阶数为</w:t>
      </w:r>
      <w:r>
        <w:rPr>
          <w:rFonts w:hint="eastAsia"/>
        </w:rPr>
        <w:t>5</w:t>
      </w:r>
      <w:r>
        <w:rPr>
          <w:rFonts w:hint="eastAsia"/>
        </w:rPr>
        <w:t>阶，叶子节点分裂，为其在</w:t>
      </w:r>
      <w:r>
        <w:rPr>
          <w:rFonts w:hint="eastAsia"/>
        </w:rPr>
        <w:t>nexNew</w:t>
      </w:r>
      <w:r>
        <w:rPr>
          <w:rFonts w:hint="eastAsia"/>
        </w:rPr>
        <w:t>的起始偏移量后分配</w:t>
      </w:r>
      <w:r>
        <w:rPr>
          <w:rFonts w:hint="eastAsia"/>
        </w:rPr>
        <w:t>3</w:t>
      </w:r>
      <w:r>
        <w:t>00</w:t>
      </w:r>
      <w:r>
        <w:rPr>
          <w:rFonts w:hint="eastAsia"/>
        </w:rPr>
        <w:t xml:space="preserve"> bytes</w:t>
      </w:r>
      <w:r>
        <w:rPr>
          <w:rFonts w:hint="eastAsia"/>
        </w:rPr>
        <w:t>的空间，同时更新其余涉及的节点。</w:t>
      </w:r>
    </w:p>
    <w:p w14:paraId="66F50AC8" w14:textId="41A966DC" w:rsidR="008A2775" w:rsidRPr="009B0AA8" w:rsidRDefault="008A2775" w:rsidP="008A2775">
      <w:pPr>
        <w:ind w:firstLine="480"/>
      </w:pPr>
      <w:r>
        <w:rPr>
          <w:rFonts w:hint="eastAsia"/>
        </w:rPr>
        <w:t>随后，通过</w:t>
      </w:r>
      <w:r>
        <w:rPr>
          <w:rFonts w:hint="eastAsia"/>
        </w:rPr>
        <w:t>hasIndex</w:t>
      </w:r>
      <w:r>
        <w:rPr>
          <w:rFonts w:hint="eastAsia"/>
        </w:rPr>
        <w:t>判断哪些列建立了非主键索引，同时更新</w:t>
      </w:r>
      <w:r w:rsidR="00721263">
        <w:rPr>
          <w:rFonts w:hint="eastAsia"/>
        </w:rPr>
        <w:t>所有的</w:t>
      </w:r>
      <w:r>
        <w:rPr>
          <w:rFonts w:hint="eastAsia"/>
        </w:rPr>
        <w:t>非主键索引</w:t>
      </w:r>
      <w:r w:rsidR="00C730D5">
        <w:rPr>
          <w:rFonts w:hint="eastAsia"/>
        </w:rPr>
        <w:t>了，由于非主键索引的叶子节点未满，不对其分裂。</w:t>
      </w:r>
    </w:p>
    <w:p w14:paraId="758D99B0" w14:textId="77777777" w:rsidR="00810D22" w:rsidRPr="008A2775" w:rsidRDefault="00810D22" w:rsidP="00536E2A">
      <w:pPr>
        <w:ind w:firstLine="480"/>
      </w:pPr>
    </w:p>
    <w:p w14:paraId="055C9FAA" w14:textId="21E1FC02" w:rsidR="00B54014" w:rsidRPr="00536E2A" w:rsidRDefault="00B54014" w:rsidP="00536E2A">
      <w:pPr>
        <w:ind w:firstLine="480"/>
        <w:sectPr w:rsidR="00B54014" w:rsidRPr="00536E2A" w:rsidSect="00036123">
          <w:pgSz w:w="11907" w:h="16840" w:code="9"/>
          <w:pgMar w:top="1701" w:right="1701" w:bottom="1701" w:left="1701" w:header="1134" w:footer="1134" w:gutter="0"/>
          <w:cols w:space="720"/>
          <w:docGrid w:type="linesAndChars" w:linePitch="313"/>
        </w:sectPr>
      </w:pPr>
    </w:p>
    <w:p w14:paraId="30AB7203" w14:textId="61D93DD5" w:rsidR="00D65878" w:rsidRDefault="00D65878" w:rsidP="00696153">
      <w:pPr>
        <w:pStyle w:val="11"/>
      </w:pPr>
      <w:bookmarkStart w:id="20" w:name="_Toc120722365"/>
      <w:r>
        <w:rPr>
          <w:rFonts w:hint="eastAsia"/>
        </w:rPr>
        <w:lastRenderedPageBreak/>
        <w:t>第四章 系统</w:t>
      </w:r>
      <w:r w:rsidR="00514AFE">
        <w:rPr>
          <w:rFonts w:hint="eastAsia"/>
        </w:rPr>
        <w:t>测试</w:t>
      </w:r>
      <w:bookmarkEnd w:id="20"/>
    </w:p>
    <w:p w14:paraId="4F0C7E87" w14:textId="1FE01672" w:rsidR="00E24230" w:rsidRDefault="00E24230" w:rsidP="00C70F8D">
      <w:pPr>
        <w:pStyle w:val="2"/>
      </w:pPr>
      <w:bookmarkStart w:id="21" w:name="_Toc120722366"/>
      <w:r>
        <w:rPr>
          <w:rFonts w:hint="eastAsia"/>
        </w:rPr>
        <w:t xml:space="preserve">4.1 </w:t>
      </w:r>
      <w:r>
        <w:rPr>
          <w:rFonts w:hint="eastAsia"/>
        </w:rPr>
        <w:t>系统测试</w:t>
      </w:r>
      <w:r w:rsidR="009D6F56">
        <w:rPr>
          <w:rFonts w:hint="eastAsia"/>
        </w:rPr>
        <w:t>概述</w:t>
      </w:r>
      <w:bookmarkEnd w:id="21"/>
    </w:p>
    <w:p w14:paraId="2D5EEFDD" w14:textId="52ED9213" w:rsidR="00E24230" w:rsidRDefault="003E5645" w:rsidP="00C70F8D">
      <w:pPr>
        <w:ind w:firstLine="480"/>
      </w:pPr>
      <w:r>
        <w:rPr>
          <w:rFonts w:hint="eastAsia"/>
        </w:rPr>
        <w:t>本项目在开发过程中经过详细的单元测试</w:t>
      </w:r>
      <w:r w:rsidR="001636FE">
        <w:rPr>
          <w:rFonts w:hint="eastAsia"/>
        </w:rPr>
        <w:t>。</w:t>
      </w:r>
      <w:r w:rsidR="00E24230">
        <w:rPr>
          <w:rFonts w:hint="eastAsia"/>
        </w:rPr>
        <w:t>黑盒测试作为系统测试的常用方法之一，在黑盒测试中，不关心程序内部结构及特性，而仅仅对程序的接口进行测试，检测在按照特定的使用方式进行使用时，程序能否接受使用数据，并产生符合预期的输出结果。</w:t>
      </w:r>
    </w:p>
    <w:p w14:paraId="735157CF" w14:textId="4423FBA0" w:rsidR="00DD73F3" w:rsidRDefault="006619B4" w:rsidP="002868CC">
      <w:pPr>
        <w:ind w:firstLine="480"/>
      </w:pPr>
      <w:r>
        <w:rPr>
          <w:rFonts w:hint="eastAsia"/>
        </w:rPr>
        <w:t>本项目的主要任务是实现一个简易的</w:t>
      </w:r>
      <w:r w:rsidR="00907682">
        <w:rPr>
          <w:rFonts w:hint="eastAsia"/>
        </w:rPr>
        <w:t>数据库</w:t>
      </w:r>
      <w:r>
        <w:rPr>
          <w:rFonts w:hint="eastAsia"/>
        </w:rPr>
        <w:t>，称为</w:t>
      </w:r>
      <w:r>
        <w:rPr>
          <w:rFonts w:hint="eastAsia"/>
        </w:rPr>
        <w:t>YA</w:t>
      </w:r>
      <w:r>
        <w:t>-</w:t>
      </w:r>
      <w:r w:rsidR="00907682">
        <w:t>DB</w:t>
      </w:r>
      <w:r>
        <w:rPr>
          <w:rFonts w:hint="eastAsia"/>
        </w:rPr>
        <w:t>，用户通过</w:t>
      </w:r>
      <w:r w:rsidR="00907682">
        <w:rPr>
          <w:rFonts w:hint="eastAsia"/>
        </w:rPr>
        <w:t>可以实现如下功能：</w:t>
      </w:r>
    </w:p>
    <w:p w14:paraId="0511F24D" w14:textId="03C6CC5A" w:rsidR="00D33A12" w:rsidRDefault="00F144B6" w:rsidP="00D33A12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B6467">
        <w:rPr>
          <w:rFonts w:hint="eastAsia"/>
        </w:rPr>
        <w:t>创建任意列数、任意行数的数据表</w:t>
      </w:r>
    </w:p>
    <w:p w14:paraId="5D224C9C" w14:textId="06079818" w:rsidR="002868CC" w:rsidRDefault="00D33A12" w:rsidP="00D33A12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915F1B">
        <w:rPr>
          <w:rFonts w:hint="eastAsia"/>
        </w:rPr>
        <w:t>创建索引</w:t>
      </w:r>
    </w:p>
    <w:p w14:paraId="02B69675" w14:textId="6E32B406" w:rsidR="00811F86" w:rsidRDefault="007F2981" w:rsidP="00D33A12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915F1B">
        <w:rPr>
          <w:rFonts w:hint="eastAsia"/>
        </w:rPr>
        <w:t>插入记录行</w:t>
      </w:r>
    </w:p>
    <w:p w14:paraId="4BFBC816" w14:textId="1C6AA741" w:rsidR="00FA6979" w:rsidRPr="006619B4" w:rsidRDefault="00FA6979" w:rsidP="00D33A12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搜索记录行，支持指定搜索和范围搜索</w:t>
      </w:r>
    </w:p>
    <w:p w14:paraId="6FC5CAC9" w14:textId="35C87E50" w:rsidR="00E24230" w:rsidRDefault="00E24230" w:rsidP="00C70F8D">
      <w:pPr>
        <w:pStyle w:val="2"/>
      </w:pPr>
      <w:bookmarkStart w:id="22" w:name="_Toc120722367"/>
      <w:r>
        <w:rPr>
          <w:rFonts w:hint="eastAsia"/>
        </w:rPr>
        <w:t xml:space="preserve">4.2 </w:t>
      </w:r>
      <w:r>
        <w:rPr>
          <w:rFonts w:hint="eastAsia"/>
        </w:rPr>
        <w:t>系统</w:t>
      </w:r>
      <w:r w:rsidR="00471C92">
        <w:rPr>
          <w:rFonts w:hint="eastAsia"/>
        </w:rPr>
        <w:t>测试环境</w:t>
      </w:r>
      <w:bookmarkEnd w:id="22"/>
    </w:p>
    <w:p w14:paraId="100638DD" w14:textId="6BBE43E7" w:rsidR="003C49F4" w:rsidRDefault="00212BE4" w:rsidP="003C49F4">
      <w:pPr>
        <w:ind w:firstLine="480"/>
      </w:pPr>
      <w:r>
        <w:rPr>
          <w:rFonts w:hint="eastAsia"/>
        </w:rPr>
        <w:t>本次系统测试在</w:t>
      </w:r>
      <w:r>
        <w:rPr>
          <w:rFonts w:hint="eastAsia"/>
        </w:rPr>
        <w:t>ubuntu</w:t>
      </w:r>
      <w:r>
        <w:t xml:space="preserve"> 18.04</w:t>
      </w:r>
      <w:r>
        <w:rPr>
          <w:rFonts w:hint="eastAsia"/>
        </w:rPr>
        <w:t>进行，</w:t>
      </w:r>
      <w:r w:rsidR="00D0244B">
        <w:rPr>
          <w:rFonts w:hint="eastAsia"/>
        </w:rPr>
        <w:t>为了尽可能的展示测试用例，将建立两张表：</w:t>
      </w:r>
    </w:p>
    <w:p w14:paraId="6D028180" w14:textId="61E38121" w:rsidR="006F4A1D" w:rsidRDefault="00D0244B" w:rsidP="003C49F4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B57E25">
        <w:rPr>
          <w:rFonts w:hint="eastAsia"/>
        </w:rPr>
        <w:t>F</w:t>
      </w:r>
      <w:r w:rsidR="00783979" w:rsidRPr="00783979">
        <w:t>unc</w:t>
      </w:r>
      <w:r w:rsidR="00783979">
        <w:rPr>
          <w:rFonts w:hint="eastAsia"/>
        </w:rPr>
        <w:t>Test</w:t>
      </w:r>
      <w:r w:rsidR="0073503B">
        <w:rPr>
          <w:rFonts w:hint="eastAsia"/>
        </w:rPr>
        <w:t>：该表用于进行功能测试</w:t>
      </w:r>
      <w:r w:rsidR="0093632D">
        <w:rPr>
          <w:rFonts w:hint="eastAsia"/>
        </w:rPr>
        <w:t>，</w:t>
      </w:r>
      <w:r w:rsidR="00D55463">
        <w:rPr>
          <w:rFonts w:hint="eastAsia"/>
        </w:rPr>
        <w:t>B</w:t>
      </w:r>
      <w:r w:rsidR="00D55463">
        <w:t>+</w:t>
      </w:r>
      <w:r w:rsidR="00D55463">
        <w:rPr>
          <w:rFonts w:hint="eastAsia"/>
        </w:rPr>
        <w:t>树阶数默认</w:t>
      </w:r>
      <w:r w:rsidR="00D55463">
        <w:t>5</w:t>
      </w:r>
      <w:r w:rsidR="00D55463">
        <w:rPr>
          <w:rFonts w:hint="eastAsia"/>
        </w:rPr>
        <w:t>阶</w:t>
      </w:r>
      <w:r w:rsidR="00B804C3">
        <w:rPr>
          <w:rFonts w:hint="eastAsia"/>
        </w:rPr>
        <w:t>，</w:t>
      </w:r>
      <w:r w:rsidR="00256D87">
        <w:rPr>
          <w:rFonts w:hint="eastAsia"/>
        </w:rPr>
        <w:t>初始化后</w:t>
      </w:r>
      <w:r w:rsidR="006B4643">
        <w:rPr>
          <w:rFonts w:hint="eastAsia"/>
        </w:rPr>
        <w:t>4</w:t>
      </w:r>
      <w:r w:rsidR="006B4643">
        <w:rPr>
          <w:rFonts w:hint="eastAsia"/>
        </w:rPr>
        <w:t>列</w:t>
      </w:r>
      <w:r w:rsidR="006B4643">
        <w:rPr>
          <w:rFonts w:hint="eastAsia"/>
        </w:rPr>
        <w:t>1</w:t>
      </w:r>
      <w:r w:rsidR="006B4643">
        <w:t>000</w:t>
      </w:r>
      <w:r w:rsidR="006B4643">
        <w:rPr>
          <w:rFonts w:hint="eastAsia"/>
        </w:rPr>
        <w:t>行数据</w:t>
      </w:r>
      <w:r w:rsidR="006F4A1D">
        <w:rPr>
          <w:rFonts w:hint="eastAsia"/>
        </w:rPr>
        <w:t>，其表结构表</w:t>
      </w:r>
      <w:r w:rsidR="006F4A1D">
        <w:rPr>
          <w:rFonts w:hint="eastAsia"/>
        </w:rPr>
        <w:t>4</w:t>
      </w:r>
      <w:r w:rsidR="006F4A1D">
        <w:t>-1</w:t>
      </w:r>
      <w:r w:rsidR="006F4A1D">
        <w:rPr>
          <w:rFonts w:hint="eastAsia"/>
        </w:rPr>
        <w:t>所示：</w:t>
      </w:r>
    </w:p>
    <w:p w14:paraId="291151D2" w14:textId="001C2B8B" w:rsidR="006F4A1D" w:rsidRPr="00F677B5" w:rsidRDefault="006F4A1D" w:rsidP="00F677B5">
      <w:pPr>
        <w:pStyle w:val="afc"/>
      </w:pPr>
      <w:r w:rsidRPr="00F677B5">
        <w:rPr>
          <w:rFonts w:hint="eastAsia"/>
        </w:rPr>
        <w:t>表</w:t>
      </w:r>
      <w:r w:rsidRPr="00F677B5">
        <w:rPr>
          <w:rFonts w:hint="eastAsia"/>
        </w:rPr>
        <w:t>4</w:t>
      </w:r>
      <w:r w:rsidRPr="00F677B5">
        <w:t xml:space="preserve">-1 </w:t>
      </w:r>
      <w:r w:rsidRPr="00F677B5">
        <w:rPr>
          <w:rFonts w:hint="eastAsia"/>
        </w:rPr>
        <w:t>FuncTest</w:t>
      </w:r>
      <w:r w:rsidRPr="00F677B5">
        <w:rPr>
          <w:rFonts w:hint="eastAsia"/>
        </w:rPr>
        <w:t>表实例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123"/>
        <w:gridCol w:w="2124"/>
        <w:gridCol w:w="2124"/>
        <w:gridCol w:w="2124"/>
      </w:tblGrid>
      <w:tr w:rsidR="006F4A1D" w14:paraId="2AF0E95E" w14:textId="77777777" w:rsidTr="006F4A1D">
        <w:tc>
          <w:tcPr>
            <w:tcW w:w="2123" w:type="dxa"/>
          </w:tcPr>
          <w:p w14:paraId="4E0BFF93" w14:textId="1E3ADDFC" w:rsidR="006F4A1D" w:rsidRDefault="006F4A1D" w:rsidP="00F677B5">
            <w:pPr>
              <w:pStyle w:val="afb"/>
            </w:pPr>
            <w:r>
              <w:rPr>
                <w:rFonts w:hint="eastAsia"/>
              </w:rPr>
              <w:t>id</w:t>
            </w:r>
          </w:p>
        </w:tc>
        <w:tc>
          <w:tcPr>
            <w:tcW w:w="2124" w:type="dxa"/>
          </w:tcPr>
          <w:p w14:paraId="3D58933A" w14:textId="4D5B61FD" w:rsidR="006F4A1D" w:rsidRDefault="006F4A1D" w:rsidP="00F677B5">
            <w:pPr>
              <w:pStyle w:val="afb"/>
            </w:pPr>
            <w:r>
              <w:rPr>
                <w:rFonts w:hint="eastAsia"/>
              </w:rPr>
              <w:t>c</w:t>
            </w:r>
            <w:r>
              <w:t>olumnOne</w:t>
            </w:r>
          </w:p>
        </w:tc>
        <w:tc>
          <w:tcPr>
            <w:tcW w:w="2124" w:type="dxa"/>
          </w:tcPr>
          <w:p w14:paraId="0A14F655" w14:textId="5E35C9D3" w:rsidR="006F4A1D" w:rsidRDefault="006F4A1D" w:rsidP="00F677B5">
            <w:pPr>
              <w:pStyle w:val="afb"/>
            </w:pPr>
            <w:r>
              <w:rPr>
                <w:rFonts w:hint="eastAsia"/>
              </w:rPr>
              <w:t>c</w:t>
            </w:r>
            <w:r>
              <w:t>olumnTwo</w:t>
            </w:r>
          </w:p>
        </w:tc>
        <w:tc>
          <w:tcPr>
            <w:tcW w:w="2124" w:type="dxa"/>
          </w:tcPr>
          <w:p w14:paraId="613AE1AF" w14:textId="53398F7A" w:rsidR="006F4A1D" w:rsidRDefault="006F4A1D" w:rsidP="00F677B5">
            <w:pPr>
              <w:pStyle w:val="afb"/>
            </w:pPr>
            <w:r>
              <w:rPr>
                <w:rFonts w:hint="eastAsia"/>
              </w:rPr>
              <w:t>c</w:t>
            </w:r>
            <w:r>
              <w:t>olumnThree</w:t>
            </w:r>
          </w:p>
        </w:tc>
      </w:tr>
      <w:tr w:rsidR="006F4A1D" w14:paraId="12F89AC4" w14:textId="77777777" w:rsidTr="006F4A1D">
        <w:tc>
          <w:tcPr>
            <w:tcW w:w="2123" w:type="dxa"/>
          </w:tcPr>
          <w:p w14:paraId="7735791C" w14:textId="15D18DC1" w:rsidR="006F4A1D" w:rsidRDefault="006F4A1D" w:rsidP="00F677B5">
            <w:pPr>
              <w:pStyle w:val="afb"/>
            </w:pPr>
            <w:r>
              <w:rPr>
                <w:rFonts w:hint="eastAsia"/>
              </w:rPr>
              <w:t>1</w:t>
            </w:r>
          </w:p>
        </w:tc>
        <w:tc>
          <w:tcPr>
            <w:tcW w:w="2124" w:type="dxa"/>
          </w:tcPr>
          <w:p w14:paraId="59742FB1" w14:textId="5E45ECC5" w:rsidR="006F4A1D" w:rsidRDefault="006F4A1D" w:rsidP="00F677B5">
            <w:pPr>
              <w:pStyle w:val="afb"/>
            </w:pPr>
            <w:r>
              <w:rPr>
                <w:rFonts w:hint="eastAsia"/>
              </w:rPr>
              <w:t>r</w:t>
            </w:r>
            <w:r>
              <w:t>andom</w:t>
            </w:r>
          </w:p>
        </w:tc>
        <w:tc>
          <w:tcPr>
            <w:tcW w:w="2124" w:type="dxa"/>
          </w:tcPr>
          <w:p w14:paraId="59567157" w14:textId="5E993DF7" w:rsidR="006F4A1D" w:rsidRDefault="006F4A1D" w:rsidP="00F677B5">
            <w:pPr>
              <w:pStyle w:val="afb"/>
            </w:pPr>
            <w:r>
              <w:rPr>
                <w:rFonts w:hint="eastAsia"/>
              </w:rPr>
              <w:t>1</w:t>
            </w:r>
          </w:p>
        </w:tc>
        <w:tc>
          <w:tcPr>
            <w:tcW w:w="2124" w:type="dxa"/>
          </w:tcPr>
          <w:p w14:paraId="644700DA" w14:textId="464A2822" w:rsidR="006F4A1D" w:rsidRDefault="006F4A1D" w:rsidP="00F677B5">
            <w:pPr>
              <w:pStyle w:val="afb"/>
            </w:pPr>
            <w:r>
              <w:rPr>
                <w:rFonts w:hint="eastAsia"/>
              </w:rPr>
              <w:t>1</w:t>
            </w:r>
          </w:p>
        </w:tc>
      </w:tr>
      <w:tr w:rsidR="006F4A1D" w14:paraId="28178535" w14:textId="77777777" w:rsidTr="006F4A1D">
        <w:tc>
          <w:tcPr>
            <w:tcW w:w="2123" w:type="dxa"/>
          </w:tcPr>
          <w:p w14:paraId="6656166F" w14:textId="74813E7B" w:rsidR="006F4A1D" w:rsidRDefault="006F4A1D" w:rsidP="00F677B5">
            <w:pPr>
              <w:pStyle w:val="afb"/>
            </w:pPr>
            <w:r>
              <w:rPr>
                <w:rFonts w:hint="eastAsia"/>
              </w:rPr>
              <w:t>2</w:t>
            </w:r>
          </w:p>
        </w:tc>
        <w:tc>
          <w:tcPr>
            <w:tcW w:w="2124" w:type="dxa"/>
          </w:tcPr>
          <w:p w14:paraId="0FA79A3C" w14:textId="4563A104" w:rsidR="006F4A1D" w:rsidRDefault="006F4A1D" w:rsidP="00F677B5">
            <w:pPr>
              <w:pStyle w:val="afb"/>
            </w:pPr>
            <w:r>
              <w:rPr>
                <w:rFonts w:hint="eastAsia"/>
              </w:rPr>
              <w:t>r</w:t>
            </w:r>
            <w:r>
              <w:t>andom</w:t>
            </w:r>
          </w:p>
        </w:tc>
        <w:tc>
          <w:tcPr>
            <w:tcW w:w="2124" w:type="dxa"/>
          </w:tcPr>
          <w:p w14:paraId="2BD4B794" w14:textId="53224681" w:rsidR="006F4A1D" w:rsidRDefault="006F4A1D" w:rsidP="00F677B5">
            <w:pPr>
              <w:pStyle w:val="afb"/>
            </w:pPr>
            <w:r>
              <w:rPr>
                <w:rFonts w:hint="eastAsia"/>
              </w:rPr>
              <w:t>2</w:t>
            </w:r>
          </w:p>
        </w:tc>
        <w:tc>
          <w:tcPr>
            <w:tcW w:w="2124" w:type="dxa"/>
          </w:tcPr>
          <w:p w14:paraId="1A93830F" w14:textId="08563905" w:rsidR="006F4A1D" w:rsidRDefault="006F4A1D" w:rsidP="00F677B5">
            <w:pPr>
              <w:pStyle w:val="afb"/>
            </w:pPr>
            <w:r>
              <w:rPr>
                <w:rFonts w:hint="eastAsia"/>
              </w:rPr>
              <w:t>2</w:t>
            </w:r>
          </w:p>
        </w:tc>
      </w:tr>
      <w:tr w:rsidR="006F4A1D" w14:paraId="192B4DEF" w14:textId="77777777" w:rsidTr="006F4A1D">
        <w:tc>
          <w:tcPr>
            <w:tcW w:w="2123" w:type="dxa"/>
          </w:tcPr>
          <w:p w14:paraId="218F87BE" w14:textId="45C873ED" w:rsidR="006F4A1D" w:rsidRDefault="006F4A1D" w:rsidP="00F677B5">
            <w:pPr>
              <w:pStyle w:val="afb"/>
            </w:pPr>
            <w:r>
              <w:rPr>
                <w:rFonts w:hint="eastAsia"/>
              </w:rPr>
              <w:t>.</w:t>
            </w:r>
            <w:r>
              <w:t>..</w:t>
            </w:r>
          </w:p>
        </w:tc>
        <w:tc>
          <w:tcPr>
            <w:tcW w:w="2124" w:type="dxa"/>
          </w:tcPr>
          <w:p w14:paraId="1A574DFB" w14:textId="1104B883" w:rsidR="006F4A1D" w:rsidRDefault="006F4A1D" w:rsidP="00F677B5">
            <w:pPr>
              <w:pStyle w:val="afb"/>
            </w:pPr>
            <w:r>
              <w:rPr>
                <w:rFonts w:hint="eastAsia"/>
              </w:rPr>
              <w:t>.</w:t>
            </w:r>
            <w:r>
              <w:t>..</w:t>
            </w:r>
          </w:p>
        </w:tc>
        <w:tc>
          <w:tcPr>
            <w:tcW w:w="2124" w:type="dxa"/>
          </w:tcPr>
          <w:p w14:paraId="22575460" w14:textId="5D5C6592" w:rsidR="006F4A1D" w:rsidRDefault="006F4A1D" w:rsidP="00F677B5">
            <w:pPr>
              <w:pStyle w:val="afb"/>
            </w:pPr>
            <w:r>
              <w:rPr>
                <w:rFonts w:hint="eastAsia"/>
              </w:rPr>
              <w:t>.</w:t>
            </w:r>
            <w:r>
              <w:t>..</w:t>
            </w:r>
          </w:p>
        </w:tc>
        <w:tc>
          <w:tcPr>
            <w:tcW w:w="2124" w:type="dxa"/>
          </w:tcPr>
          <w:p w14:paraId="0B4CB794" w14:textId="4ECADF99" w:rsidR="006F4A1D" w:rsidRDefault="006F4A1D" w:rsidP="00F677B5">
            <w:pPr>
              <w:pStyle w:val="afb"/>
            </w:pPr>
            <w:r>
              <w:rPr>
                <w:rFonts w:hint="eastAsia"/>
              </w:rPr>
              <w:t>.</w:t>
            </w:r>
            <w:r>
              <w:t>..</w:t>
            </w:r>
          </w:p>
        </w:tc>
      </w:tr>
    </w:tbl>
    <w:p w14:paraId="4515A282" w14:textId="6B2CA453" w:rsidR="006F4A1D" w:rsidRDefault="00D6686E" w:rsidP="00F677B5">
      <w:pPr>
        <w:ind w:firstLine="480"/>
      </w:pPr>
      <w:r>
        <w:rPr>
          <w:rFonts w:hint="eastAsia"/>
        </w:rPr>
        <w:t>在后续的测试中，</w:t>
      </w:r>
      <w:r>
        <w:rPr>
          <w:rFonts w:hint="eastAsia"/>
        </w:rPr>
        <w:t>id</w:t>
      </w:r>
      <w:r w:rsidR="0008236F">
        <w:rPr>
          <w:rFonts w:hint="eastAsia"/>
        </w:rPr>
        <w:t>作为主键，</w:t>
      </w:r>
      <w:r>
        <w:rPr>
          <w:rFonts w:hint="eastAsia"/>
        </w:rPr>
        <w:t>以</w:t>
      </w:r>
      <w:r>
        <w:rPr>
          <w:rFonts w:hint="eastAsia"/>
        </w:rPr>
        <w:t>1</w:t>
      </w:r>
      <w:r>
        <w:rPr>
          <w:rFonts w:hint="eastAsia"/>
        </w:rPr>
        <w:t>开始顺序增长，后续将为</w:t>
      </w:r>
      <w:r>
        <w:rPr>
          <w:rFonts w:hint="eastAsia"/>
        </w:rPr>
        <w:t>columnOne</w:t>
      </w:r>
      <w:r>
        <w:rPr>
          <w:rFonts w:hint="eastAsia"/>
        </w:rPr>
        <w:t>建立索引，其数据随机，</w:t>
      </w:r>
      <w:r w:rsidR="00E4348F">
        <w:rPr>
          <w:rFonts w:hint="eastAsia"/>
        </w:rPr>
        <w:t>为了便于观察数据是否正确</w:t>
      </w:r>
      <w:r w:rsidR="003377EC">
        <w:rPr>
          <w:rFonts w:hint="eastAsia"/>
        </w:rPr>
        <w:t>，将</w:t>
      </w:r>
      <w:r w:rsidR="003377EC">
        <w:rPr>
          <w:rFonts w:hint="eastAsia"/>
        </w:rPr>
        <w:t>c</w:t>
      </w:r>
      <w:r w:rsidR="003377EC">
        <w:t>olumnTwo</w:t>
      </w:r>
      <w:r w:rsidR="003377EC">
        <w:rPr>
          <w:rFonts w:hint="eastAsia"/>
        </w:rPr>
        <w:t>和</w:t>
      </w:r>
      <w:r w:rsidR="003377EC">
        <w:rPr>
          <w:rFonts w:hint="eastAsia"/>
        </w:rPr>
        <w:t>c</w:t>
      </w:r>
      <w:r w:rsidR="003377EC">
        <w:t>olumnThree</w:t>
      </w:r>
      <w:r w:rsidR="003377EC">
        <w:rPr>
          <w:rFonts w:hint="eastAsia"/>
        </w:rPr>
        <w:t>的值设置为与</w:t>
      </w:r>
      <w:r w:rsidR="003377EC">
        <w:rPr>
          <w:rFonts w:hint="eastAsia"/>
        </w:rPr>
        <w:t>id</w:t>
      </w:r>
      <w:r w:rsidR="003377EC">
        <w:rPr>
          <w:rFonts w:hint="eastAsia"/>
        </w:rPr>
        <w:t>相同。</w:t>
      </w:r>
    </w:p>
    <w:p w14:paraId="2AA8F1D9" w14:textId="008681BA" w:rsidR="008D6285" w:rsidRPr="006F4A1D" w:rsidRDefault="008D6285" w:rsidP="00F677B5">
      <w:pPr>
        <w:ind w:firstLine="480"/>
      </w:pPr>
      <w:r>
        <w:rPr>
          <w:rFonts w:hint="eastAsia"/>
        </w:rPr>
        <w:t>功能测试主要测试系统的功能是否可以正确运行。</w:t>
      </w:r>
    </w:p>
    <w:p w14:paraId="2A4AAA59" w14:textId="1BB5EB24" w:rsidR="00F253FC" w:rsidRDefault="00C521CE" w:rsidP="00F677B5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 w:rsidR="00F47F63">
        <w:rPr>
          <w:rFonts w:hint="eastAsia"/>
        </w:rPr>
        <w:t>）</w:t>
      </w:r>
      <w:r w:rsidR="00B57E25">
        <w:rPr>
          <w:rFonts w:hint="eastAsia"/>
        </w:rPr>
        <w:t>LoadTest</w:t>
      </w:r>
      <w:r w:rsidR="00A67EA7">
        <w:rPr>
          <w:rFonts w:hint="eastAsia"/>
        </w:rPr>
        <w:t>：该表用于进行负载测试，</w:t>
      </w:r>
      <w:r w:rsidR="00585BB1">
        <w:rPr>
          <w:rFonts w:hint="eastAsia"/>
        </w:rPr>
        <w:t>B</w:t>
      </w:r>
      <w:r w:rsidR="00585BB1">
        <w:t>+</w:t>
      </w:r>
      <w:r w:rsidR="00585BB1">
        <w:rPr>
          <w:rFonts w:hint="eastAsia"/>
        </w:rPr>
        <w:t>树阶数默认</w:t>
      </w:r>
      <w:r w:rsidR="00585BB1">
        <w:rPr>
          <w:rFonts w:hint="eastAsia"/>
        </w:rPr>
        <w:t>1</w:t>
      </w:r>
      <w:r w:rsidR="00585BB1">
        <w:t>5</w:t>
      </w:r>
      <w:r w:rsidR="00585BB1">
        <w:rPr>
          <w:rFonts w:hint="eastAsia"/>
        </w:rPr>
        <w:t>阶，</w:t>
      </w:r>
      <w:r w:rsidR="00A67EA7">
        <w:rPr>
          <w:rFonts w:hint="eastAsia"/>
        </w:rPr>
        <w:t>共</w:t>
      </w:r>
      <w:r w:rsidR="00A67EA7">
        <w:rPr>
          <w:rFonts w:hint="eastAsia"/>
        </w:rPr>
        <w:t>1</w:t>
      </w:r>
      <w:r w:rsidR="00A67EA7">
        <w:t>00</w:t>
      </w:r>
      <w:r w:rsidR="00A67EA7">
        <w:rPr>
          <w:rFonts w:hint="eastAsia"/>
        </w:rPr>
        <w:t>列</w:t>
      </w:r>
      <w:r w:rsidR="00A67EA7">
        <w:t>1000000</w:t>
      </w:r>
      <w:r w:rsidR="00A67EA7">
        <w:rPr>
          <w:rFonts w:hint="eastAsia"/>
        </w:rPr>
        <w:t>行数据</w:t>
      </w:r>
      <w:r w:rsidR="0008236F">
        <w:rPr>
          <w:rFonts w:hint="eastAsia"/>
        </w:rPr>
        <w:t>，其中</w:t>
      </w:r>
      <w:r w:rsidR="0008236F">
        <w:rPr>
          <w:rFonts w:hint="eastAsia"/>
        </w:rPr>
        <w:t>id</w:t>
      </w:r>
      <w:r w:rsidR="00A07956">
        <w:rPr>
          <w:rFonts w:hint="eastAsia"/>
        </w:rPr>
        <w:t>作为主键，</w:t>
      </w:r>
      <w:r w:rsidR="0008236F">
        <w:rPr>
          <w:rFonts w:hint="eastAsia"/>
        </w:rPr>
        <w:t>以</w:t>
      </w:r>
      <w:r w:rsidR="0008236F">
        <w:rPr>
          <w:rFonts w:hint="eastAsia"/>
        </w:rPr>
        <w:t>1</w:t>
      </w:r>
      <w:r w:rsidR="0008236F">
        <w:rPr>
          <w:rFonts w:hint="eastAsia"/>
        </w:rPr>
        <w:t>开始顺序增长，</w:t>
      </w:r>
      <w:r w:rsidR="00C70171">
        <w:rPr>
          <w:rFonts w:hint="eastAsia"/>
        </w:rPr>
        <w:t>其余数据全部随机。</w:t>
      </w:r>
    </w:p>
    <w:p w14:paraId="34B7EAEC" w14:textId="7937F1BD" w:rsidR="006F2FB7" w:rsidRDefault="007A317C" w:rsidP="00F677B5">
      <w:pPr>
        <w:ind w:firstLine="480"/>
      </w:pPr>
      <w:r>
        <w:rPr>
          <w:rFonts w:hint="eastAsia"/>
        </w:rPr>
        <w:lastRenderedPageBreak/>
        <w:t>主要用于测试系统在大量数据的情况下，其运行速度如何。</w:t>
      </w:r>
    </w:p>
    <w:p w14:paraId="7241D7C4" w14:textId="1B296520" w:rsidR="001A6E73" w:rsidRDefault="001A6E73" w:rsidP="00F677B5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客户端</w:t>
      </w:r>
    </w:p>
    <w:p w14:paraId="543DF470" w14:textId="462F4F31" w:rsidR="00BD5B56" w:rsidRDefault="00BD5B56" w:rsidP="003C49F4">
      <w:pPr>
        <w:ind w:firstLine="480"/>
      </w:pPr>
      <w:r>
        <w:rPr>
          <w:rFonts w:hint="eastAsia"/>
        </w:rPr>
        <w:t>在用户启动客户端后，</w:t>
      </w:r>
      <w:r>
        <w:t>YD-DB</w:t>
      </w:r>
      <w:r>
        <w:rPr>
          <w:rFonts w:hint="eastAsia"/>
        </w:rPr>
        <w:t>的启动和使用界面如图</w:t>
      </w:r>
      <w:r>
        <w:rPr>
          <w:rFonts w:hint="eastAsia"/>
        </w:rPr>
        <w:t>4</w:t>
      </w:r>
      <w:r>
        <w:t>-1</w:t>
      </w:r>
      <w:r>
        <w:rPr>
          <w:rFonts w:hint="eastAsia"/>
        </w:rPr>
        <w:t>所示：</w:t>
      </w:r>
    </w:p>
    <w:p w14:paraId="1FFDE158" w14:textId="6F349084" w:rsidR="0033460E" w:rsidRDefault="000A7779" w:rsidP="0033460E">
      <w:pPr>
        <w:pStyle w:val="a5"/>
      </w:pPr>
      <w:r w:rsidRPr="000A7779">
        <w:rPr>
          <w:noProof/>
        </w:rPr>
        <w:drawing>
          <wp:inline distT="0" distB="0" distL="0" distR="0" wp14:anchorId="4E9913BC" wp14:editId="35F77CA9">
            <wp:extent cx="5400675" cy="2193925"/>
            <wp:effectExtent l="0" t="0" r="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19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1B27F" w14:textId="236D1AF6" w:rsidR="00BD5B56" w:rsidRPr="003C49F4" w:rsidRDefault="0033460E" w:rsidP="00BD5B56">
      <w:pPr>
        <w:pStyle w:val="a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1 YA-DB</w:t>
      </w:r>
      <w:r>
        <w:rPr>
          <w:rFonts w:hint="eastAsia"/>
        </w:rPr>
        <w:t>客户端页面</w:t>
      </w:r>
    </w:p>
    <w:p w14:paraId="60213D0A" w14:textId="77777777" w:rsidR="000B7450" w:rsidRDefault="00E24230" w:rsidP="00C70F8D">
      <w:pPr>
        <w:pStyle w:val="2"/>
      </w:pPr>
      <w:bookmarkStart w:id="23" w:name="_Toc120722368"/>
      <w:r>
        <w:rPr>
          <w:rFonts w:hint="eastAsia"/>
        </w:rPr>
        <w:t xml:space="preserve">4.3 </w:t>
      </w:r>
      <w:r>
        <w:rPr>
          <w:rFonts w:hint="eastAsia"/>
        </w:rPr>
        <w:t>系统测试用例及结果</w:t>
      </w:r>
      <w:bookmarkEnd w:id="23"/>
    </w:p>
    <w:p w14:paraId="74871644" w14:textId="2CD0C082" w:rsidR="00A14389" w:rsidRDefault="00BF3484" w:rsidP="00A14389">
      <w:pPr>
        <w:ind w:firstLine="480"/>
      </w:pPr>
      <w:r>
        <w:rPr>
          <w:rFonts w:hint="eastAsia"/>
        </w:rPr>
        <w:t>（</w:t>
      </w:r>
      <w:r w:rsidR="0097168F">
        <w:rPr>
          <w:rFonts w:hint="eastAsia"/>
        </w:rPr>
        <w:t>一</w:t>
      </w:r>
      <w:r>
        <w:rPr>
          <w:rFonts w:hint="eastAsia"/>
        </w:rPr>
        <w:t>）</w:t>
      </w:r>
      <w:r w:rsidR="00686B19">
        <w:rPr>
          <w:rFonts w:hint="eastAsia"/>
        </w:rPr>
        <w:t>功能测试</w:t>
      </w:r>
    </w:p>
    <w:p w14:paraId="4A91BF84" w14:textId="6B2A9932" w:rsidR="00BA0999" w:rsidRDefault="006F4A1D" w:rsidP="00A14389">
      <w:pPr>
        <w:ind w:firstLine="480"/>
      </w:pPr>
      <w:r>
        <w:rPr>
          <w:rFonts w:hint="eastAsia"/>
        </w:rPr>
        <w:t>由于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列过长，不便于展示测试结果，因此构建一个</w:t>
      </w:r>
      <w:r w:rsidR="00AE75E9">
        <w:t>4</w:t>
      </w:r>
      <w:r w:rsidR="00AE75E9">
        <w:rPr>
          <w:rFonts w:hint="eastAsia"/>
        </w:rPr>
        <w:t>列的</w:t>
      </w:r>
      <w:r>
        <w:rPr>
          <w:rFonts w:hint="eastAsia"/>
        </w:rPr>
        <w:t>表</w:t>
      </w:r>
      <w:r>
        <w:rPr>
          <w:rFonts w:hint="eastAsia"/>
        </w:rPr>
        <w:t>FuncTens</w:t>
      </w:r>
      <w:r w:rsidR="00AE75E9">
        <w:rPr>
          <w:rFonts w:hint="eastAsia"/>
        </w:rPr>
        <w:t>进行</w:t>
      </w:r>
      <w:r w:rsidR="00EE45D2">
        <w:rPr>
          <w:rFonts w:hint="eastAsia"/>
        </w:rPr>
        <w:t>测试</w:t>
      </w:r>
      <w:r w:rsidR="00D80600">
        <w:rPr>
          <w:rFonts w:hint="eastAsia"/>
        </w:rPr>
        <w:t>，其测试</w:t>
      </w:r>
      <w:r w:rsidR="00EE45D2">
        <w:rPr>
          <w:rFonts w:hint="eastAsia"/>
        </w:rPr>
        <w:t>用例如表</w:t>
      </w:r>
      <w:r w:rsidR="00EE45D2">
        <w:rPr>
          <w:rFonts w:hint="eastAsia"/>
        </w:rPr>
        <w:t>4</w:t>
      </w:r>
      <w:r w:rsidR="00EE45D2">
        <w:t>-1</w:t>
      </w:r>
      <w:r w:rsidR="00EE45D2">
        <w:rPr>
          <w:rFonts w:hint="eastAsia"/>
        </w:rPr>
        <w:t>所示：</w:t>
      </w:r>
    </w:p>
    <w:p w14:paraId="690F3D9A" w14:textId="3E2A5891" w:rsidR="00A227DD" w:rsidRDefault="00A227DD" w:rsidP="00A227DD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>4</w:t>
      </w:r>
      <w:r>
        <w:t xml:space="preserve">-1 </w:t>
      </w:r>
      <w:r w:rsidR="007912E4">
        <w:rPr>
          <w:rFonts w:hint="eastAsia"/>
        </w:rPr>
        <w:t>功能</w:t>
      </w:r>
      <w:r>
        <w:rPr>
          <w:rFonts w:hint="eastAsia"/>
        </w:rPr>
        <w:t>测试用例</w:t>
      </w:r>
    </w:p>
    <w:tbl>
      <w:tblPr>
        <w:tblStyle w:val="af7"/>
        <w:tblW w:w="8500" w:type="dxa"/>
        <w:tblLook w:val="04A0" w:firstRow="1" w:lastRow="0" w:firstColumn="1" w:lastColumn="0" w:noHBand="0" w:noVBand="1"/>
      </w:tblPr>
      <w:tblGrid>
        <w:gridCol w:w="709"/>
        <w:gridCol w:w="1696"/>
        <w:gridCol w:w="3402"/>
        <w:gridCol w:w="1418"/>
        <w:gridCol w:w="1275"/>
      </w:tblGrid>
      <w:tr w:rsidR="00793C98" w:rsidRPr="00A227DD" w14:paraId="2BD75D6A" w14:textId="77777777" w:rsidTr="00FD41AA">
        <w:tc>
          <w:tcPr>
            <w:tcW w:w="709" w:type="dxa"/>
          </w:tcPr>
          <w:p w14:paraId="00B4D5DB" w14:textId="77777777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编号</w:t>
            </w:r>
          </w:p>
        </w:tc>
        <w:tc>
          <w:tcPr>
            <w:tcW w:w="1696" w:type="dxa"/>
          </w:tcPr>
          <w:p w14:paraId="347CDDF1" w14:textId="77777777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内容描述</w:t>
            </w:r>
          </w:p>
        </w:tc>
        <w:tc>
          <w:tcPr>
            <w:tcW w:w="3402" w:type="dxa"/>
          </w:tcPr>
          <w:p w14:paraId="355B46E9" w14:textId="77777777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过程描述</w:t>
            </w:r>
          </w:p>
        </w:tc>
        <w:tc>
          <w:tcPr>
            <w:tcW w:w="1418" w:type="dxa"/>
          </w:tcPr>
          <w:p w14:paraId="09BC2E41" w14:textId="77777777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预期结果</w:t>
            </w:r>
          </w:p>
        </w:tc>
        <w:tc>
          <w:tcPr>
            <w:tcW w:w="1275" w:type="dxa"/>
          </w:tcPr>
          <w:p w14:paraId="13472807" w14:textId="32F55972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测试结果</w:t>
            </w:r>
          </w:p>
        </w:tc>
      </w:tr>
      <w:tr w:rsidR="00793C98" w:rsidRPr="00A227DD" w14:paraId="2C2EEE4A" w14:textId="77777777" w:rsidTr="00FD41AA">
        <w:tc>
          <w:tcPr>
            <w:tcW w:w="709" w:type="dxa"/>
          </w:tcPr>
          <w:p w14:paraId="00276492" w14:textId="77777777" w:rsidR="00A227DD" w:rsidRPr="00A227DD" w:rsidRDefault="00A227DD" w:rsidP="00A227DD">
            <w:pPr>
              <w:pStyle w:val="afb"/>
            </w:pPr>
            <w:r w:rsidRPr="00A227DD">
              <w:t>101</w:t>
            </w:r>
          </w:p>
        </w:tc>
        <w:tc>
          <w:tcPr>
            <w:tcW w:w="1696" w:type="dxa"/>
          </w:tcPr>
          <w:p w14:paraId="0249E197" w14:textId="493BC1D8" w:rsidR="00A227DD" w:rsidRPr="00A227DD" w:rsidRDefault="00482E92" w:rsidP="00A227DD">
            <w:pPr>
              <w:pStyle w:val="afb"/>
            </w:pPr>
            <w:r>
              <w:rPr>
                <w:rFonts w:hint="eastAsia"/>
              </w:rPr>
              <w:t>创建表</w:t>
            </w:r>
          </w:p>
        </w:tc>
        <w:tc>
          <w:tcPr>
            <w:tcW w:w="3402" w:type="dxa"/>
          </w:tcPr>
          <w:p w14:paraId="675FFD96" w14:textId="176AD362" w:rsidR="007F717B" w:rsidRPr="00A227DD" w:rsidRDefault="00685D1D" w:rsidP="00A227DD">
            <w:pPr>
              <w:pStyle w:val="afb"/>
            </w:pPr>
            <w:r>
              <w:rPr>
                <w:rFonts w:hint="eastAsia"/>
              </w:rPr>
              <w:t>创建表</w:t>
            </w:r>
            <w:r>
              <w:rPr>
                <w:rFonts w:hint="eastAsia"/>
              </w:rPr>
              <w:t>FuncTes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LoadTest</w:t>
            </w:r>
            <w:r>
              <w:rPr>
                <w:rFonts w:hint="eastAsia"/>
              </w:rPr>
              <w:t>，将在默认文件夹</w:t>
            </w:r>
            <w:r>
              <w:rPr>
                <w:rFonts w:hint="eastAsia"/>
              </w:rPr>
              <w:t>tables</w:t>
            </w:r>
            <w:r>
              <w:rPr>
                <w:rFonts w:hint="eastAsia"/>
              </w:rPr>
              <w:t>下创建同名持久化存储文件</w:t>
            </w:r>
            <w:r>
              <w:rPr>
                <w:rFonts w:hint="eastAsia"/>
              </w:rPr>
              <w:t>FuncTest</w:t>
            </w:r>
            <w:r>
              <w:t>.table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LoadTest</w:t>
            </w:r>
            <w:r>
              <w:t>.table</w:t>
            </w:r>
          </w:p>
        </w:tc>
        <w:tc>
          <w:tcPr>
            <w:tcW w:w="1418" w:type="dxa"/>
          </w:tcPr>
          <w:p w14:paraId="68905C00" w14:textId="792CEA4B" w:rsidR="00A227DD" w:rsidRPr="00A227DD" w:rsidRDefault="00901107" w:rsidP="00A227DD">
            <w:pPr>
              <w:pStyle w:val="afb"/>
            </w:pPr>
            <w:r>
              <w:rPr>
                <w:rFonts w:hint="eastAsia"/>
              </w:rPr>
              <w:t>创建</w:t>
            </w:r>
            <w:r w:rsidR="00BD7798">
              <w:rPr>
                <w:rFonts w:hint="eastAsia"/>
              </w:rPr>
              <w:t>成功</w:t>
            </w:r>
          </w:p>
        </w:tc>
        <w:tc>
          <w:tcPr>
            <w:tcW w:w="1275" w:type="dxa"/>
          </w:tcPr>
          <w:p w14:paraId="05265F9E" w14:textId="77777777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与预期结果一致</w:t>
            </w:r>
          </w:p>
        </w:tc>
      </w:tr>
      <w:tr w:rsidR="00A77FD5" w:rsidRPr="00A227DD" w14:paraId="350C605B" w14:textId="77777777" w:rsidTr="00FD41AA">
        <w:tc>
          <w:tcPr>
            <w:tcW w:w="709" w:type="dxa"/>
          </w:tcPr>
          <w:p w14:paraId="3F4EB093" w14:textId="5EF931EE" w:rsidR="00A77FD5" w:rsidRPr="00A227DD" w:rsidRDefault="00A77FD5" w:rsidP="00A227DD">
            <w:pPr>
              <w:pStyle w:val="afb"/>
            </w:pPr>
            <w:r>
              <w:rPr>
                <w:rFonts w:hint="eastAsia"/>
              </w:rPr>
              <w:t>1</w:t>
            </w:r>
            <w:r>
              <w:t>02</w:t>
            </w:r>
          </w:p>
        </w:tc>
        <w:tc>
          <w:tcPr>
            <w:tcW w:w="1696" w:type="dxa"/>
          </w:tcPr>
          <w:p w14:paraId="48D8BAEA" w14:textId="289CFC7C" w:rsidR="00A77FD5" w:rsidRDefault="00F9736D" w:rsidP="00A227DD">
            <w:pPr>
              <w:pStyle w:val="afb"/>
            </w:pPr>
            <w:r>
              <w:rPr>
                <w:rFonts w:hint="eastAsia"/>
              </w:rPr>
              <w:t>展示表</w:t>
            </w:r>
          </w:p>
        </w:tc>
        <w:tc>
          <w:tcPr>
            <w:tcW w:w="3402" w:type="dxa"/>
          </w:tcPr>
          <w:p w14:paraId="3D876FBC" w14:textId="10F34696" w:rsidR="00A77FD5" w:rsidRDefault="004A7ECA" w:rsidP="00311192">
            <w:pPr>
              <w:pStyle w:val="afb"/>
            </w:pPr>
            <w:r>
              <w:rPr>
                <w:rFonts w:hint="eastAsia"/>
              </w:rPr>
              <w:t>展示当前创建的所有表</w:t>
            </w:r>
          </w:p>
        </w:tc>
        <w:tc>
          <w:tcPr>
            <w:tcW w:w="1418" w:type="dxa"/>
          </w:tcPr>
          <w:p w14:paraId="0FD65924" w14:textId="376A404E" w:rsidR="00A77FD5" w:rsidRDefault="00F30441" w:rsidP="00A227DD">
            <w:pPr>
              <w:pStyle w:val="afb"/>
            </w:pPr>
            <w:r>
              <w:rPr>
                <w:rFonts w:hint="eastAsia"/>
              </w:rPr>
              <w:t>展示表成功</w:t>
            </w:r>
          </w:p>
        </w:tc>
        <w:tc>
          <w:tcPr>
            <w:tcW w:w="1275" w:type="dxa"/>
          </w:tcPr>
          <w:p w14:paraId="2D266563" w14:textId="21EFC395" w:rsidR="00A77FD5" w:rsidRPr="00A227DD" w:rsidRDefault="001E2CA1" w:rsidP="00A227DD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A77FD5" w:rsidRPr="00A227DD" w14:paraId="79395B6F" w14:textId="77777777" w:rsidTr="00FD41AA">
        <w:tc>
          <w:tcPr>
            <w:tcW w:w="709" w:type="dxa"/>
          </w:tcPr>
          <w:p w14:paraId="36D95149" w14:textId="55065BD5" w:rsidR="00A77FD5" w:rsidRPr="00A227DD" w:rsidRDefault="00D625A8" w:rsidP="00A227DD">
            <w:pPr>
              <w:pStyle w:val="afb"/>
            </w:pPr>
            <w:r>
              <w:rPr>
                <w:rFonts w:hint="eastAsia"/>
              </w:rPr>
              <w:t>1</w:t>
            </w:r>
            <w:r>
              <w:t>03</w:t>
            </w:r>
          </w:p>
        </w:tc>
        <w:tc>
          <w:tcPr>
            <w:tcW w:w="1696" w:type="dxa"/>
          </w:tcPr>
          <w:p w14:paraId="4A102946" w14:textId="4F0B75A2" w:rsidR="00A77FD5" w:rsidRDefault="006D191B" w:rsidP="00A227DD">
            <w:pPr>
              <w:pStyle w:val="afb"/>
            </w:pPr>
            <w:r>
              <w:rPr>
                <w:rFonts w:hint="eastAsia"/>
              </w:rPr>
              <w:t>创建索引</w:t>
            </w:r>
          </w:p>
        </w:tc>
        <w:tc>
          <w:tcPr>
            <w:tcW w:w="3402" w:type="dxa"/>
          </w:tcPr>
          <w:p w14:paraId="690C2E68" w14:textId="445FF537" w:rsidR="00A77FD5" w:rsidRDefault="009078AC" w:rsidP="00311192">
            <w:pPr>
              <w:pStyle w:val="afb"/>
            </w:pP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FuncTest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</w:t>
            </w:r>
            <w:r>
              <w:t>olumnOne</w:t>
            </w:r>
            <w:r>
              <w:rPr>
                <w:rFonts w:hint="eastAsia"/>
              </w:rPr>
              <w:t>列创建索引</w:t>
            </w:r>
          </w:p>
        </w:tc>
        <w:tc>
          <w:tcPr>
            <w:tcW w:w="1418" w:type="dxa"/>
          </w:tcPr>
          <w:p w14:paraId="135D2CAB" w14:textId="3349ECC3" w:rsidR="00A77FD5" w:rsidRDefault="00F30441" w:rsidP="00A227DD">
            <w:pPr>
              <w:pStyle w:val="afb"/>
            </w:pPr>
            <w:r>
              <w:rPr>
                <w:rFonts w:hint="eastAsia"/>
              </w:rPr>
              <w:t>创建索引成功</w:t>
            </w:r>
          </w:p>
        </w:tc>
        <w:tc>
          <w:tcPr>
            <w:tcW w:w="1275" w:type="dxa"/>
          </w:tcPr>
          <w:p w14:paraId="78874A46" w14:textId="3077F367" w:rsidR="00A77FD5" w:rsidRPr="00A227DD" w:rsidRDefault="00A50902" w:rsidP="00A227DD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594BAE" w:rsidRPr="00A227DD" w14:paraId="0AAA9220" w14:textId="77777777" w:rsidTr="00FD41AA">
        <w:tc>
          <w:tcPr>
            <w:tcW w:w="709" w:type="dxa"/>
          </w:tcPr>
          <w:p w14:paraId="6013903A" w14:textId="7AD1F251" w:rsidR="00594BAE" w:rsidRDefault="00594BAE" w:rsidP="00A227DD">
            <w:pPr>
              <w:pStyle w:val="afb"/>
            </w:pPr>
            <w:r>
              <w:rPr>
                <w:rFonts w:hint="eastAsia"/>
              </w:rPr>
              <w:t>1</w:t>
            </w:r>
            <w:r>
              <w:t>04</w:t>
            </w:r>
          </w:p>
        </w:tc>
        <w:tc>
          <w:tcPr>
            <w:tcW w:w="1696" w:type="dxa"/>
          </w:tcPr>
          <w:p w14:paraId="6990E014" w14:textId="6D5F3816" w:rsidR="00594BAE" w:rsidRDefault="00594BAE" w:rsidP="00A227DD">
            <w:pPr>
              <w:pStyle w:val="afb"/>
            </w:pPr>
            <w:r>
              <w:rPr>
                <w:rFonts w:hint="eastAsia"/>
              </w:rPr>
              <w:t>插入数据</w:t>
            </w:r>
          </w:p>
        </w:tc>
        <w:tc>
          <w:tcPr>
            <w:tcW w:w="3402" w:type="dxa"/>
          </w:tcPr>
          <w:p w14:paraId="75F14564" w14:textId="6EC87911" w:rsidR="00594BAE" w:rsidRDefault="00DE1EAF" w:rsidP="00311192">
            <w:pPr>
              <w:pStyle w:val="afb"/>
            </w:pPr>
            <w:r>
              <w:rPr>
                <w:rFonts w:hint="eastAsia"/>
              </w:rPr>
              <w:t>插入数据，同时将自动更新索引</w:t>
            </w:r>
          </w:p>
        </w:tc>
        <w:tc>
          <w:tcPr>
            <w:tcW w:w="1418" w:type="dxa"/>
          </w:tcPr>
          <w:p w14:paraId="43FFFD45" w14:textId="5E41CF3A" w:rsidR="00594BAE" w:rsidRDefault="00DE1EAF" w:rsidP="00A227DD">
            <w:pPr>
              <w:pStyle w:val="afb"/>
            </w:pPr>
            <w:r>
              <w:rPr>
                <w:rFonts w:hint="eastAsia"/>
              </w:rPr>
              <w:t>插入数据并更新索引成功</w:t>
            </w:r>
          </w:p>
        </w:tc>
        <w:tc>
          <w:tcPr>
            <w:tcW w:w="1275" w:type="dxa"/>
          </w:tcPr>
          <w:p w14:paraId="4EA4284B" w14:textId="3A3E74FC" w:rsidR="00594BAE" w:rsidRDefault="00DE1EAF" w:rsidP="00A227DD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594BAE" w:rsidRPr="00A227DD" w14:paraId="592696BF" w14:textId="77777777" w:rsidTr="00FD41AA">
        <w:tc>
          <w:tcPr>
            <w:tcW w:w="709" w:type="dxa"/>
          </w:tcPr>
          <w:p w14:paraId="4CB49709" w14:textId="5397D3B4" w:rsidR="00594BAE" w:rsidRDefault="00DE1EAF" w:rsidP="00A227DD">
            <w:pPr>
              <w:pStyle w:val="afb"/>
            </w:pPr>
            <w:r>
              <w:rPr>
                <w:rFonts w:hint="eastAsia"/>
              </w:rPr>
              <w:lastRenderedPageBreak/>
              <w:t>1</w:t>
            </w:r>
            <w:r>
              <w:t>05</w:t>
            </w:r>
          </w:p>
        </w:tc>
        <w:tc>
          <w:tcPr>
            <w:tcW w:w="1696" w:type="dxa"/>
          </w:tcPr>
          <w:p w14:paraId="47132410" w14:textId="1E8BE6DE" w:rsidR="00594BAE" w:rsidRDefault="00DE1EAF" w:rsidP="00A227DD">
            <w:pPr>
              <w:pStyle w:val="afb"/>
            </w:pPr>
            <w:r>
              <w:rPr>
                <w:rFonts w:hint="eastAsia"/>
              </w:rPr>
              <w:t>精确</w:t>
            </w:r>
            <w:r w:rsidR="007F5DEE">
              <w:rPr>
                <w:rFonts w:hint="eastAsia"/>
              </w:rPr>
              <w:t>主键索引</w:t>
            </w:r>
            <w:r w:rsidR="007F5DE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搜索</w:t>
            </w:r>
          </w:p>
        </w:tc>
        <w:tc>
          <w:tcPr>
            <w:tcW w:w="3402" w:type="dxa"/>
          </w:tcPr>
          <w:p w14:paraId="445B53F4" w14:textId="6E8AB752" w:rsidR="00594BAE" w:rsidRDefault="00A14D67" w:rsidP="00311192">
            <w:pPr>
              <w:pStyle w:val="afb"/>
            </w:pPr>
            <w:r>
              <w:rPr>
                <w:rFonts w:hint="eastAsia"/>
              </w:rPr>
              <w:t>使用主键索引进行精准搜索</w:t>
            </w:r>
          </w:p>
        </w:tc>
        <w:tc>
          <w:tcPr>
            <w:tcW w:w="1418" w:type="dxa"/>
          </w:tcPr>
          <w:p w14:paraId="7EB07ED2" w14:textId="143C6222" w:rsidR="00594BAE" w:rsidRDefault="00A14D67" w:rsidP="00A227DD">
            <w:pPr>
              <w:pStyle w:val="afb"/>
            </w:pPr>
            <w:r>
              <w:rPr>
                <w:rFonts w:hint="eastAsia"/>
              </w:rPr>
              <w:t>搜索成功</w:t>
            </w:r>
          </w:p>
        </w:tc>
        <w:tc>
          <w:tcPr>
            <w:tcW w:w="1275" w:type="dxa"/>
          </w:tcPr>
          <w:p w14:paraId="53FE2D8F" w14:textId="78EC7953" w:rsidR="00594BAE" w:rsidRDefault="00A14D67" w:rsidP="00A227DD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A14D67" w:rsidRPr="00A227DD" w14:paraId="57524746" w14:textId="77777777" w:rsidTr="00FD41AA">
        <w:tc>
          <w:tcPr>
            <w:tcW w:w="709" w:type="dxa"/>
          </w:tcPr>
          <w:p w14:paraId="38720863" w14:textId="15362587" w:rsidR="00A14D67" w:rsidRDefault="00A14D67" w:rsidP="00A14D67">
            <w:pPr>
              <w:pStyle w:val="afb"/>
            </w:pPr>
            <w:r>
              <w:rPr>
                <w:rFonts w:hint="eastAsia"/>
              </w:rPr>
              <w:t>1</w:t>
            </w:r>
            <w:r>
              <w:t>06</w:t>
            </w:r>
          </w:p>
        </w:tc>
        <w:tc>
          <w:tcPr>
            <w:tcW w:w="1696" w:type="dxa"/>
          </w:tcPr>
          <w:p w14:paraId="09B88021" w14:textId="0D371AF5" w:rsidR="00A14D67" w:rsidRDefault="00A14D67" w:rsidP="00A14D67">
            <w:pPr>
              <w:pStyle w:val="afb"/>
            </w:pPr>
            <w:r>
              <w:rPr>
                <w:rFonts w:hint="eastAsia"/>
              </w:rPr>
              <w:t>精确非主键索引搜索</w:t>
            </w:r>
          </w:p>
        </w:tc>
        <w:tc>
          <w:tcPr>
            <w:tcW w:w="3402" w:type="dxa"/>
          </w:tcPr>
          <w:p w14:paraId="06183461" w14:textId="73FED95C" w:rsidR="00A14D67" w:rsidRDefault="00160BE0" w:rsidP="00A14D67">
            <w:pPr>
              <w:pStyle w:val="afb"/>
            </w:pPr>
            <w:r>
              <w:rPr>
                <w:rFonts w:hint="eastAsia"/>
              </w:rPr>
              <w:t>使用非主键索引进行精准搜索</w:t>
            </w:r>
          </w:p>
        </w:tc>
        <w:tc>
          <w:tcPr>
            <w:tcW w:w="1418" w:type="dxa"/>
          </w:tcPr>
          <w:p w14:paraId="699E1E2A" w14:textId="2830D442" w:rsidR="00A14D67" w:rsidRDefault="00A14D67" w:rsidP="00A14D67">
            <w:pPr>
              <w:pStyle w:val="afb"/>
            </w:pPr>
            <w:r>
              <w:rPr>
                <w:rFonts w:hint="eastAsia"/>
              </w:rPr>
              <w:t>搜索成功</w:t>
            </w:r>
          </w:p>
        </w:tc>
        <w:tc>
          <w:tcPr>
            <w:tcW w:w="1275" w:type="dxa"/>
          </w:tcPr>
          <w:p w14:paraId="71F8228C" w14:textId="6A202DE6" w:rsidR="00A14D67" w:rsidRDefault="00A14D67" w:rsidP="00A14D67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A14D67" w:rsidRPr="00A227DD" w14:paraId="236D7C56" w14:textId="77777777" w:rsidTr="00FD41AA">
        <w:tc>
          <w:tcPr>
            <w:tcW w:w="709" w:type="dxa"/>
          </w:tcPr>
          <w:p w14:paraId="6840BA20" w14:textId="07E81152" w:rsidR="00A14D67" w:rsidRDefault="00A14D67" w:rsidP="00A14D67">
            <w:pPr>
              <w:pStyle w:val="afb"/>
            </w:pPr>
            <w:r>
              <w:rPr>
                <w:rFonts w:hint="eastAsia"/>
              </w:rPr>
              <w:t>1</w:t>
            </w:r>
            <w:r>
              <w:t>07</w:t>
            </w:r>
          </w:p>
        </w:tc>
        <w:tc>
          <w:tcPr>
            <w:tcW w:w="1696" w:type="dxa"/>
          </w:tcPr>
          <w:p w14:paraId="16313F7C" w14:textId="641ADD9A" w:rsidR="00A14D67" w:rsidRDefault="00A14D67" w:rsidP="00A14D67">
            <w:pPr>
              <w:pStyle w:val="afb"/>
            </w:pPr>
            <w:r>
              <w:rPr>
                <w:rFonts w:hint="eastAsia"/>
              </w:rPr>
              <w:t>精确无索引搜索</w:t>
            </w:r>
          </w:p>
        </w:tc>
        <w:tc>
          <w:tcPr>
            <w:tcW w:w="3402" w:type="dxa"/>
          </w:tcPr>
          <w:p w14:paraId="7A5D3410" w14:textId="41003B5C" w:rsidR="00A14D67" w:rsidRDefault="00160BE0" w:rsidP="00A14D67">
            <w:pPr>
              <w:pStyle w:val="afb"/>
            </w:pPr>
            <w:r>
              <w:rPr>
                <w:rFonts w:hint="eastAsia"/>
              </w:rPr>
              <w:t>不使用索引进行精准搜索</w:t>
            </w:r>
          </w:p>
        </w:tc>
        <w:tc>
          <w:tcPr>
            <w:tcW w:w="1418" w:type="dxa"/>
          </w:tcPr>
          <w:p w14:paraId="64A3369B" w14:textId="0D08906D" w:rsidR="00A14D67" w:rsidRDefault="00A14D67" w:rsidP="00A14D67">
            <w:pPr>
              <w:pStyle w:val="afb"/>
            </w:pPr>
            <w:r>
              <w:rPr>
                <w:rFonts w:hint="eastAsia"/>
              </w:rPr>
              <w:t>搜索成功</w:t>
            </w:r>
          </w:p>
        </w:tc>
        <w:tc>
          <w:tcPr>
            <w:tcW w:w="1275" w:type="dxa"/>
          </w:tcPr>
          <w:p w14:paraId="6472CE9E" w14:textId="4C0695D2" w:rsidR="00A14D67" w:rsidRDefault="00A14D67" w:rsidP="00A14D67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0C6EDD" w:rsidRPr="00A227DD" w14:paraId="1097334E" w14:textId="77777777" w:rsidTr="00FD41AA">
        <w:tc>
          <w:tcPr>
            <w:tcW w:w="709" w:type="dxa"/>
          </w:tcPr>
          <w:p w14:paraId="3A47A92A" w14:textId="5C89C36A" w:rsidR="000C6EDD" w:rsidRDefault="000C6EDD" w:rsidP="000C6EDD">
            <w:pPr>
              <w:pStyle w:val="afb"/>
            </w:pPr>
            <w:r>
              <w:rPr>
                <w:rFonts w:hint="eastAsia"/>
              </w:rPr>
              <w:t>1</w:t>
            </w:r>
            <w:r>
              <w:t>08</w:t>
            </w:r>
          </w:p>
        </w:tc>
        <w:tc>
          <w:tcPr>
            <w:tcW w:w="1696" w:type="dxa"/>
          </w:tcPr>
          <w:p w14:paraId="6A317364" w14:textId="0BB0D624" w:rsidR="000C6EDD" w:rsidRDefault="000C6EDD" w:rsidP="000C6EDD">
            <w:pPr>
              <w:pStyle w:val="afb"/>
            </w:pPr>
            <w:r>
              <w:rPr>
                <w:rFonts w:hint="eastAsia"/>
              </w:rPr>
              <w:t>范围主键索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搜索</w:t>
            </w:r>
          </w:p>
        </w:tc>
        <w:tc>
          <w:tcPr>
            <w:tcW w:w="3402" w:type="dxa"/>
          </w:tcPr>
          <w:p w14:paraId="0624B9F2" w14:textId="06B48B12" w:rsidR="000C6EDD" w:rsidRDefault="000C6EDD" w:rsidP="000C6EDD">
            <w:pPr>
              <w:pStyle w:val="afb"/>
            </w:pPr>
            <w:r>
              <w:rPr>
                <w:rFonts w:hint="eastAsia"/>
              </w:rPr>
              <w:t>使用主键索引进行范围搜索</w:t>
            </w:r>
          </w:p>
        </w:tc>
        <w:tc>
          <w:tcPr>
            <w:tcW w:w="1418" w:type="dxa"/>
          </w:tcPr>
          <w:p w14:paraId="49FE1AA2" w14:textId="396AEF39" w:rsidR="000C6EDD" w:rsidRDefault="000C6EDD" w:rsidP="000C6EDD">
            <w:pPr>
              <w:pStyle w:val="afb"/>
            </w:pPr>
            <w:r>
              <w:rPr>
                <w:rFonts w:hint="eastAsia"/>
              </w:rPr>
              <w:t>搜索成功</w:t>
            </w:r>
          </w:p>
        </w:tc>
        <w:tc>
          <w:tcPr>
            <w:tcW w:w="1275" w:type="dxa"/>
          </w:tcPr>
          <w:p w14:paraId="345088A7" w14:textId="1B07DE14" w:rsidR="000C6EDD" w:rsidRDefault="000C6EDD" w:rsidP="000C6EDD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0C6EDD" w:rsidRPr="00A227DD" w14:paraId="691C513A" w14:textId="77777777" w:rsidTr="00FD41AA">
        <w:tc>
          <w:tcPr>
            <w:tcW w:w="709" w:type="dxa"/>
          </w:tcPr>
          <w:p w14:paraId="1397F980" w14:textId="64D8AA8B" w:rsidR="000C6EDD" w:rsidRDefault="000C6EDD" w:rsidP="000C6EDD">
            <w:pPr>
              <w:pStyle w:val="afb"/>
            </w:pPr>
            <w:r>
              <w:rPr>
                <w:rFonts w:hint="eastAsia"/>
              </w:rPr>
              <w:t>1</w:t>
            </w:r>
            <w:r>
              <w:t>09</w:t>
            </w:r>
          </w:p>
        </w:tc>
        <w:tc>
          <w:tcPr>
            <w:tcW w:w="1696" w:type="dxa"/>
          </w:tcPr>
          <w:p w14:paraId="484B65E3" w14:textId="0BA32CB1" w:rsidR="000C6EDD" w:rsidRDefault="000C6EDD" w:rsidP="000C6EDD">
            <w:pPr>
              <w:pStyle w:val="afb"/>
            </w:pPr>
            <w:r>
              <w:rPr>
                <w:rFonts w:hint="eastAsia"/>
              </w:rPr>
              <w:t>范围非主键索引搜索</w:t>
            </w:r>
          </w:p>
        </w:tc>
        <w:tc>
          <w:tcPr>
            <w:tcW w:w="3402" w:type="dxa"/>
          </w:tcPr>
          <w:p w14:paraId="0F908CC2" w14:textId="29745C16" w:rsidR="000C6EDD" w:rsidRDefault="000C6EDD" w:rsidP="000C6EDD">
            <w:pPr>
              <w:pStyle w:val="afb"/>
            </w:pPr>
            <w:r>
              <w:rPr>
                <w:rFonts w:hint="eastAsia"/>
              </w:rPr>
              <w:t>使用非主键索引进行范围搜索</w:t>
            </w:r>
          </w:p>
        </w:tc>
        <w:tc>
          <w:tcPr>
            <w:tcW w:w="1418" w:type="dxa"/>
          </w:tcPr>
          <w:p w14:paraId="3774B968" w14:textId="6D136AAD" w:rsidR="000C6EDD" w:rsidRDefault="000C6EDD" w:rsidP="000C6EDD">
            <w:pPr>
              <w:pStyle w:val="afb"/>
            </w:pPr>
            <w:r>
              <w:rPr>
                <w:rFonts w:hint="eastAsia"/>
              </w:rPr>
              <w:t>搜索成功</w:t>
            </w:r>
          </w:p>
        </w:tc>
        <w:tc>
          <w:tcPr>
            <w:tcW w:w="1275" w:type="dxa"/>
          </w:tcPr>
          <w:p w14:paraId="13F996D6" w14:textId="6A017A5D" w:rsidR="000C6EDD" w:rsidRDefault="000C6EDD" w:rsidP="000C6EDD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0C6EDD" w:rsidRPr="00A227DD" w14:paraId="5A737599" w14:textId="77777777" w:rsidTr="00FD41AA">
        <w:tc>
          <w:tcPr>
            <w:tcW w:w="709" w:type="dxa"/>
          </w:tcPr>
          <w:p w14:paraId="7E6514D4" w14:textId="6CB92842" w:rsidR="000C6EDD" w:rsidRDefault="000C6EDD" w:rsidP="000C6EDD">
            <w:pPr>
              <w:pStyle w:val="afb"/>
            </w:pPr>
            <w:r>
              <w:rPr>
                <w:rFonts w:hint="eastAsia"/>
              </w:rPr>
              <w:t>1</w:t>
            </w:r>
            <w:r>
              <w:t>10</w:t>
            </w:r>
          </w:p>
        </w:tc>
        <w:tc>
          <w:tcPr>
            <w:tcW w:w="1696" w:type="dxa"/>
          </w:tcPr>
          <w:p w14:paraId="06DD0567" w14:textId="52D16EC7" w:rsidR="000C6EDD" w:rsidRDefault="000C6EDD" w:rsidP="000C6EDD">
            <w:pPr>
              <w:pStyle w:val="afb"/>
            </w:pPr>
            <w:r>
              <w:rPr>
                <w:rFonts w:hint="eastAsia"/>
              </w:rPr>
              <w:t>范围无索引搜索</w:t>
            </w:r>
          </w:p>
        </w:tc>
        <w:tc>
          <w:tcPr>
            <w:tcW w:w="3402" w:type="dxa"/>
          </w:tcPr>
          <w:p w14:paraId="6824E19C" w14:textId="7CDFF2FC" w:rsidR="000C6EDD" w:rsidRDefault="000C6EDD" w:rsidP="000C6EDD">
            <w:pPr>
              <w:pStyle w:val="afb"/>
            </w:pPr>
            <w:r>
              <w:rPr>
                <w:rFonts w:hint="eastAsia"/>
              </w:rPr>
              <w:t>不使用索引进行范围搜索</w:t>
            </w:r>
          </w:p>
        </w:tc>
        <w:tc>
          <w:tcPr>
            <w:tcW w:w="1418" w:type="dxa"/>
          </w:tcPr>
          <w:p w14:paraId="69F0096B" w14:textId="4C4A36A7" w:rsidR="000C6EDD" w:rsidRDefault="000C6EDD" w:rsidP="000C6EDD">
            <w:pPr>
              <w:pStyle w:val="afb"/>
            </w:pPr>
            <w:r>
              <w:rPr>
                <w:rFonts w:hint="eastAsia"/>
              </w:rPr>
              <w:t>搜索成功</w:t>
            </w:r>
          </w:p>
        </w:tc>
        <w:tc>
          <w:tcPr>
            <w:tcW w:w="1275" w:type="dxa"/>
          </w:tcPr>
          <w:p w14:paraId="38A62F5B" w14:textId="53F211E4" w:rsidR="000C6EDD" w:rsidRDefault="000C6EDD" w:rsidP="000C6EDD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</w:tbl>
    <w:p w14:paraId="4099D354" w14:textId="0CF79710" w:rsidR="00A14389" w:rsidRDefault="009A2063" w:rsidP="009A2063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例</w:t>
      </w:r>
      <w:r>
        <w:rPr>
          <w:rFonts w:hint="eastAsia"/>
        </w:rPr>
        <w:t>1</w:t>
      </w:r>
      <w:r>
        <w:t>01</w:t>
      </w:r>
      <w:r w:rsidR="00E25236">
        <w:t xml:space="preserve"> </w:t>
      </w:r>
    </w:p>
    <w:p w14:paraId="3B8302C4" w14:textId="122B62EB" w:rsidR="009A2063" w:rsidRDefault="0000253C" w:rsidP="009A2063">
      <w:pPr>
        <w:ind w:firstLine="480"/>
      </w:pPr>
      <w:r>
        <w:rPr>
          <w:rFonts w:hint="eastAsia"/>
        </w:rPr>
        <w:t>创建表</w:t>
      </w:r>
      <w:r>
        <w:rPr>
          <w:rFonts w:hint="eastAsia"/>
        </w:rPr>
        <w:t>FuncTest</w:t>
      </w:r>
      <w:r w:rsidR="00F34945">
        <w:rPr>
          <w:rFonts w:hint="eastAsia"/>
        </w:rPr>
        <w:t>，如图</w:t>
      </w:r>
      <w:r w:rsidR="00F34945">
        <w:rPr>
          <w:rFonts w:hint="eastAsia"/>
        </w:rPr>
        <w:t>4</w:t>
      </w:r>
      <w:r w:rsidR="00F34945">
        <w:t>-</w:t>
      </w:r>
      <w:r w:rsidR="00160CAC">
        <w:t>2</w:t>
      </w:r>
      <w:r w:rsidR="00F34945">
        <w:rPr>
          <w:rFonts w:hint="eastAsia"/>
        </w:rPr>
        <w:t>所示：</w:t>
      </w:r>
    </w:p>
    <w:p w14:paraId="766B9F28" w14:textId="7C800718" w:rsidR="00F34945" w:rsidRDefault="0040774B" w:rsidP="00831EF6">
      <w:pPr>
        <w:pStyle w:val="a5"/>
      </w:pPr>
      <w:r w:rsidRPr="0040774B">
        <w:rPr>
          <w:noProof/>
        </w:rPr>
        <w:drawing>
          <wp:inline distT="0" distB="0" distL="0" distR="0" wp14:anchorId="569D1948" wp14:editId="79A7702C">
            <wp:extent cx="5400675" cy="63690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63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06E40" w14:textId="08163AD4" w:rsidR="009D6F56" w:rsidRDefault="00EC73C4" w:rsidP="00EC73C4">
      <w:pPr>
        <w:pStyle w:val="a6"/>
      </w:pPr>
      <w:r>
        <w:rPr>
          <w:rFonts w:hint="eastAsia"/>
        </w:rPr>
        <w:t>图</w:t>
      </w:r>
      <w:r>
        <w:t>4-</w:t>
      </w:r>
      <w:r w:rsidR="00160CAC">
        <w:t>2</w:t>
      </w:r>
      <w:r>
        <w:t xml:space="preserve"> </w:t>
      </w:r>
      <w:r w:rsidR="007A22C6">
        <w:rPr>
          <w:rFonts w:hint="eastAsia"/>
        </w:rPr>
        <w:t>创建表</w:t>
      </w:r>
      <w:r w:rsidR="007A22C6">
        <w:rPr>
          <w:rFonts w:hint="eastAsia"/>
        </w:rPr>
        <w:t>FuncTest</w:t>
      </w:r>
    </w:p>
    <w:p w14:paraId="57DB9C9F" w14:textId="0AEB5091" w:rsidR="00D87785" w:rsidRDefault="00D87785" w:rsidP="00D87785">
      <w:pPr>
        <w:ind w:firstLine="480"/>
      </w:pPr>
      <w:r>
        <w:rPr>
          <w:rFonts w:hint="eastAsia"/>
        </w:rPr>
        <w:t>定位到预定的文件夹</w:t>
      </w:r>
      <w:r>
        <w:rPr>
          <w:rFonts w:hint="eastAsia"/>
        </w:rPr>
        <w:t>tables</w:t>
      </w:r>
      <w:r>
        <w:rPr>
          <w:rFonts w:hint="eastAsia"/>
        </w:rPr>
        <w:t>查看，发现已经创建了和数据表同名的</w:t>
      </w:r>
      <w:r>
        <w:rPr>
          <w:rFonts w:hint="eastAsia"/>
        </w:rPr>
        <w:t>FuncTest.</w:t>
      </w:r>
      <w:r>
        <w:t>table</w:t>
      </w:r>
      <w:r>
        <w:rPr>
          <w:rFonts w:hint="eastAsia"/>
        </w:rPr>
        <w:t>文件，该文件中将存储索引和数据。</w:t>
      </w:r>
    </w:p>
    <w:p w14:paraId="007E7610" w14:textId="401092E6" w:rsidR="00D87785" w:rsidRDefault="0040774B" w:rsidP="00D87785">
      <w:pPr>
        <w:pStyle w:val="a5"/>
      </w:pPr>
      <w:r w:rsidRPr="0040774B">
        <w:rPr>
          <w:noProof/>
        </w:rPr>
        <w:drawing>
          <wp:inline distT="0" distB="0" distL="0" distR="0" wp14:anchorId="56E051BA" wp14:editId="76AC340B">
            <wp:extent cx="5029200" cy="8255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82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E400D" w14:textId="1549BF23" w:rsidR="00D87785" w:rsidRDefault="00D87785" w:rsidP="00D87785">
      <w:pPr>
        <w:pStyle w:val="a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3 </w:t>
      </w:r>
      <w:r w:rsidR="00E25236">
        <w:rPr>
          <w:rFonts w:hint="eastAsia"/>
        </w:rPr>
        <w:t>展示表文件</w:t>
      </w:r>
    </w:p>
    <w:p w14:paraId="04E27EDD" w14:textId="05C3BF45" w:rsidR="00E775A6" w:rsidRDefault="00E775A6" w:rsidP="00E775A6">
      <w:pPr>
        <w:ind w:firstLine="480"/>
      </w:pPr>
      <w:r>
        <w:rPr>
          <w:rFonts w:hint="eastAsia"/>
        </w:rPr>
        <w:t>以同样的方式创建表</w:t>
      </w:r>
      <w:r>
        <w:rPr>
          <w:rFonts w:hint="eastAsia"/>
        </w:rPr>
        <w:t>LoadTest</w:t>
      </w:r>
      <w:r>
        <w:rPr>
          <w:rFonts w:hint="eastAsia"/>
        </w:rPr>
        <w:t>，由于过于冗长在此不做展示。</w:t>
      </w:r>
    </w:p>
    <w:p w14:paraId="59252FE3" w14:textId="52C9A758" w:rsidR="009035A1" w:rsidRDefault="009035A1" w:rsidP="00E13A0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660F7">
        <w:rPr>
          <w:rFonts w:hint="eastAsia"/>
        </w:rPr>
        <w:t>用例</w:t>
      </w:r>
      <w:r w:rsidR="006660F7">
        <w:rPr>
          <w:rFonts w:hint="eastAsia"/>
        </w:rPr>
        <w:t>1</w:t>
      </w:r>
      <w:r w:rsidR="006660F7">
        <w:t>02</w:t>
      </w:r>
    </w:p>
    <w:p w14:paraId="3A322215" w14:textId="001F5DEB" w:rsidR="00D87785" w:rsidRDefault="00D87785" w:rsidP="00E13A0F">
      <w:pPr>
        <w:ind w:firstLine="480"/>
      </w:pPr>
      <w:r>
        <w:rPr>
          <w:rFonts w:hint="eastAsia"/>
        </w:rPr>
        <w:t>查看当前创建的所有数据表，其结果如</w:t>
      </w:r>
      <w:r>
        <w:rPr>
          <w:rFonts w:hint="eastAsia"/>
        </w:rPr>
        <w:t>4</w:t>
      </w:r>
      <w:r>
        <w:t>-4</w:t>
      </w:r>
      <w:r>
        <w:rPr>
          <w:rFonts w:hint="eastAsia"/>
        </w:rPr>
        <w:t>所示：</w:t>
      </w:r>
    </w:p>
    <w:p w14:paraId="4940FD75" w14:textId="134BD083" w:rsidR="006660F7" w:rsidRPr="009D6F56" w:rsidRDefault="0040774B" w:rsidP="006660F7">
      <w:pPr>
        <w:pStyle w:val="a5"/>
      </w:pPr>
      <w:r w:rsidRPr="0040774B">
        <w:rPr>
          <w:noProof/>
        </w:rPr>
        <w:lastRenderedPageBreak/>
        <w:drawing>
          <wp:inline distT="0" distB="0" distL="0" distR="0" wp14:anchorId="5E8AF014" wp14:editId="13291BD7">
            <wp:extent cx="3136900" cy="19431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3690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1F6FE" w14:textId="445AD8C6" w:rsidR="006D1AB7" w:rsidRDefault="006660F7" w:rsidP="00141286">
      <w:pPr>
        <w:pStyle w:val="a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</w:t>
      </w:r>
      <w:r w:rsidR="00D87785">
        <w:t>4</w:t>
      </w:r>
      <w:r>
        <w:t xml:space="preserve"> </w:t>
      </w:r>
      <w:r w:rsidR="00E25236">
        <w:rPr>
          <w:rFonts w:hint="eastAsia"/>
        </w:rPr>
        <w:t>展示表</w:t>
      </w:r>
    </w:p>
    <w:p w14:paraId="0ADCC87D" w14:textId="065B7D8C" w:rsidR="00223284" w:rsidRDefault="00223284" w:rsidP="00223284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用例</w:t>
      </w:r>
      <w:r>
        <w:rPr>
          <w:rFonts w:hint="eastAsia"/>
        </w:rPr>
        <w:t>1</w:t>
      </w:r>
      <w:r>
        <w:t>03</w:t>
      </w:r>
    </w:p>
    <w:p w14:paraId="103F5D18" w14:textId="71B8CE44" w:rsidR="00B31570" w:rsidRDefault="006628A2" w:rsidP="00223284">
      <w:pPr>
        <w:ind w:firstLine="480"/>
      </w:pPr>
      <w:r>
        <w:rPr>
          <w:rFonts w:hint="eastAsia"/>
        </w:rPr>
        <w:t>在使用创建索引之前，已经为该表初始化插入了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条数据。</w:t>
      </w:r>
      <w:r w:rsidR="0040774B">
        <w:rPr>
          <w:rFonts w:hint="eastAsia"/>
        </w:rPr>
        <w:t>为其</w:t>
      </w:r>
      <w:r w:rsidR="0040774B">
        <w:rPr>
          <w:rFonts w:hint="eastAsia"/>
        </w:rPr>
        <w:t>columnOne</w:t>
      </w:r>
      <w:r w:rsidR="0040774B">
        <w:rPr>
          <w:rFonts w:hint="eastAsia"/>
        </w:rPr>
        <w:t>创建索引</w:t>
      </w:r>
      <w:r w:rsidR="0066435E">
        <w:rPr>
          <w:rFonts w:hint="eastAsia"/>
        </w:rPr>
        <w:t>，如图</w:t>
      </w:r>
      <w:r w:rsidR="0066435E">
        <w:rPr>
          <w:rFonts w:hint="eastAsia"/>
        </w:rPr>
        <w:t>4</w:t>
      </w:r>
      <w:r w:rsidR="0066435E">
        <w:t>-5</w:t>
      </w:r>
      <w:r w:rsidR="0066435E">
        <w:rPr>
          <w:rFonts w:hint="eastAsia"/>
        </w:rPr>
        <w:t>所示</w:t>
      </w:r>
    </w:p>
    <w:p w14:paraId="1DFFCF57" w14:textId="6C5047DC" w:rsidR="0000504D" w:rsidRPr="006628A2" w:rsidRDefault="0040774B" w:rsidP="001C6FA9">
      <w:pPr>
        <w:pStyle w:val="a5"/>
      </w:pPr>
      <w:r w:rsidRPr="0040774B">
        <w:rPr>
          <w:noProof/>
        </w:rPr>
        <w:drawing>
          <wp:inline distT="0" distB="0" distL="0" distR="0" wp14:anchorId="5EE1A8BF" wp14:editId="464AAA24">
            <wp:extent cx="5400675" cy="36855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68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5ADFA" w14:textId="04F366AF" w:rsidR="009C52F3" w:rsidRDefault="007B1A29" w:rsidP="001C6FA9">
      <w:pPr>
        <w:pStyle w:val="a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</w:t>
      </w:r>
      <w:r w:rsidR="0066435E">
        <w:t>5</w:t>
      </w:r>
      <w:r>
        <w:t xml:space="preserve"> </w:t>
      </w:r>
      <w:r w:rsidR="0066435E">
        <w:rPr>
          <w:rFonts w:hint="eastAsia"/>
        </w:rPr>
        <w:t>创建索引</w:t>
      </w:r>
    </w:p>
    <w:p w14:paraId="667535D9" w14:textId="29452C2A" w:rsidR="009C52F3" w:rsidRDefault="009C52F3" w:rsidP="009C52F3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用例</w:t>
      </w:r>
      <w:r>
        <w:rPr>
          <w:rFonts w:hint="eastAsia"/>
        </w:rPr>
        <w:t>1</w:t>
      </w:r>
      <w:r>
        <w:t>04</w:t>
      </w:r>
    </w:p>
    <w:p w14:paraId="5DBBFF74" w14:textId="70D5CD67" w:rsidR="009C52F3" w:rsidRDefault="009C52F3" w:rsidP="009C52F3">
      <w:pPr>
        <w:ind w:firstLine="480"/>
      </w:pPr>
      <w:r>
        <w:rPr>
          <w:rFonts w:hint="eastAsia"/>
        </w:rPr>
        <w:t>向</w:t>
      </w:r>
      <w:r>
        <w:rPr>
          <w:rFonts w:hint="eastAsia"/>
        </w:rPr>
        <w:t>FuncTest</w:t>
      </w:r>
      <w:r>
        <w:rPr>
          <w:rFonts w:hint="eastAsia"/>
        </w:rPr>
        <w:t>插入一条数据，将同步更新</w:t>
      </w:r>
      <w:r w:rsidR="00F40805">
        <w:rPr>
          <w:rFonts w:hint="eastAsia"/>
        </w:rPr>
        <w:t>索引，即如果如图</w:t>
      </w:r>
      <w:r w:rsidR="00F40805">
        <w:rPr>
          <w:rFonts w:hint="eastAsia"/>
        </w:rPr>
        <w:t>4</w:t>
      </w:r>
      <w:r w:rsidR="00F40805">
        <w:t>-6</w:t>
      </w:r>
      <w:r w:rsidR="00F40805">
        <w:rPr>
          <w:rFonts w:hint="eastAsia"/>
        </w:rPr>
        <w:t>所示。</w:t>
      </w:r>
    </w:p>
    <w:p w14:paraId="5535DAFB" w14:textId="3A0D0557" w:rsidR="00F40805" w:rsidRDefault="00F40805" w:rsidP="00F40805">
      <w:pPr>
        <w:pStyle w:val="a5"/>
      </w:pPr>
      <w:r w:rsidRPr="00F40805">
        <w:rPr>
          <w:noProof/>
        </w:rPr>
        <w:lastRenderedPageBreak/>
        <w:drawing>
          <wp:inline distT="0" distB="0" distL="0" distR="0" wp14:anchorId="181EF4C6" wp14:editId="2B38B526">
            <wp:extent cx="5400675" cy="279654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2BC17" w14:textId="7EFE3590" w:rsidR="00F40805" w:rsidRDefault="00F40805" w:rsidP="00F40805">
      <w:pPr>
        <w:pStyle w:val="a6"/>
      </w:pPr>
      <w:r>
        <w:rPr>
          <w:rFonts w:hint="eastAsia"/>
        </w:rPr>
        <w:t>图</w:t>
      </w:r>
      <w:r>
        <w:t xml:space="preserve">4-6 </w:t>
      </w:r>
      <w:r>
        <w:rPr>
          <w:rFonts w:hint="eastAsia"/>
        </w:rPr>
        <w:t>插入数据</w:t>
      </w:r>
    </w:p>
    <w:p w14:paraId="7959D61D" w14:textId="3A7B1E04" w:rsidR="009000D1" w:rsidRPr="00F40805" w:rsidRDefault="009000D1" w:rsidP="009000D1">
      <w:pPr>
        <w:ind w:firstLine="480"/>
      </w:pPr>
      <w:r>
        <w:rPr>
          <w:rFonts w:hint="eastAsia"/>
        </w:rPr>
        <w:t>如图所示，成功插入数据，并且更新了列</w:t>
      </w:r>
      <w:r>
        <w:rPr>
          <w:rFonts w:hint="eastAsia"/>
        </w:rPr>
        <w:t>columnOne</w:t>
      </w:r>
      <w:r>
        <w:rPr>
          <w:rFonts w:hint="eastAsia"/>
        </w:rPr>
        <w:t>的索引。</w:t>
      </w:r>
    </w:p>
    <w:p w14:paraId="0122E8C4" w14:textId="451EE57B" w:rsidR="009C52F3" w:rsidRDefault="009C52F3" w:rsidP="009C52F3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用例</w:t>
      </w:r>
      <w:r>
        <w:rPr>
          <w:rFonts w:hint="eastAsia"/>
        </w:rPr>
        <w:t>1</w:t>
      </w:r>
      <w:r>
        <w:t>05</w:t>
      </w:r>
    </w:p>
    <w:p w14:paraId="4D5675A0" w14:textId="70956544" w:rsidR="005212CC" w:rsidRDefault="005212CC" w:rsidP="005212CC">
      <w:pPr>
        <w:pStyle w:val="a5"/>
      </w:pPr>
      <w:r w:rsidRPr="005212CC">
        <w:rPr>
          <w:noProof/>
        </w:rPr>
        <w:drawing>
          <wp:inline distT="0" distB="0" distL="0" distR="0" wp14:anchorId="0E1F4212" wp14:editId="04209334">
            <wp:extent cx="5400675" cy="2256790"/>
            <wp:effectExtent l="0" t="0" r="0" b="381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25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AE1FB" w14:textId="6EE6678E" w:rsidR="00E1495F" w:rsidRDefault="00E1495F" w:rsidP="00E1495F">
      <w:pPr>
        <w:pStyle w:val="a6"/>
      </w:pPr>
      <w:r>
        <w:rPr>
          <w:rFonts w:hint="eastAsia"/>
        </w:rPr>
        <w:t>图</w:t>
      </w:r>
      <w:r w:rsidR="00896332">
        <w:rPr>
          <w:rFonts w:hint="eastAsia"/>
        </w:rPr>
        <w:t>4</w:t>
      </w:r>
      <w:r w:rsidR="00896332">
        <w:t xml:space="preserve">-7 </w:t>
      </w:r>
      <w:r w:rsidR="00896332">
        <w:rPr>
          <w:rFonts w:hint="eastAsia"/>
        </w:rPr>
        <w:t>精确主键索引搜索</w:t>
      </w:r>
    </w:p>
    <w:p w14:paraId="3A2B56C2" w14:textId="39F5A217" w:rsidR="009C52F3" w:rsidRDefault="009C52F3" w:rsidP="009C52F3">
      <w:pPr>
        <w:ind w:firstLine="480"/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）用例</w:t>
      </w:r>
      <w:r>
        <w:rPr>
          <w:rFonts w:hint="eastAsia"/>
        </w:rPr>
        <w:t>1</w:t>
      </w:r>
      <w:r>
        <w:t>06</w:t>
      </w:r>
    </w:p>
    <w:p w14:paraId="1F581424" w14:textId="307EBF33" w:rsidR="005212CC" w:rsidRDefault="005212CC" w:rsidP="005212CC">
      <w:pPr>
        <w:pStyle w:val="a5"/>
      </w:pPr>
      <w:r w:rsidRPr="005212CC">
        <w:rPr>
          <w:noProof/>
        </w:rPr>
        <w:lastRenderedPageBreak/>
        <w:drawing>
          <wp:inline distT="0" distB="0" distL="0" distR="0" wp14:anchorId="34D51A66" wp14:editId="1508F66F">
            <wp:extent cx="5400675" cy="2043430"/>
            <wp:effectExtent l="0" t="0" r="0" b="127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04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9E052" w14:textId="0F484E93" w:rsidR="00896332" w:rsidRDefault="00896332" w:rsidP="00896332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8 </w:t>
      </w:r>
      <w:r>
        <w:rPr>
          <w:rFonts w:hint="eastAsia"/>
        </w:rPr>
        <w:t>精确非主键索引搜索</w:t>
      </w:r>
    </w:p>
    <w:p w14:paraId="514DD498" w14:textId="434CF3E4" w:rsidR="009C52F3" w:rsidRDefault="009C52F3" w:rsidP="009C52F3">
      <w:pPr>
        <w:ind w:firstLine="480"/>
      </w:pPr>
      <w:r>
        <w:rPr>
          <w:rFonts w:hint="eastAsia"/>
        </w:rPr>
        <w:t>（</w:t>
      </w:r>
      <w:r>
        <w:t>7</w:t>
      </w:r>
      <w:r>
        <w:rPr>
          <w:rFonts w:hint="eastAsia"/>
        </w:rPr>
        <w:t>）用例</w:t>
      </w:r>
      <w:r>
        <w:rPr>
          <w:rFonts w:hint="eastAsia"/>
        </w:rPr>
        <w:t>1</w:t>
      </w:r>
      <w:r>
        <w:t>07</w:t>
      </w:r>
    </w:p>
    <w:p w14:paraId="7A354273" w14:textId="66EA06AB" w:rsidR="005212CC" w:rsidRDefault="005212CC" w:rsidP="005212CC">
      <w:pPr>
        <w:pStyle w:val="a5"/>
      </w:pPr>
      <w:r w:rsidRPr="005212CC">
        <w:rPr>
          <w:noProof/>
        </w:rPr>
        <w:drawing>
          <wp:inline distT="0" distB="0" distL="0" distR="0" wp14:anchorId="666D1E0C" wp14:editId="0B29709E">
            <wp:extent cx="5400675" cy="209740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09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EBD04" w14:textId="170868A1" w:rsidR="00896332" w:rsidRDefault="00896332" w:rsidP="00AF5419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9 </w:t>
      </w:r>
      <w:r>
        <w:rPr>
          <w:rFonts w:hint="eastAsia"/>
        </w:rPr>
        <w:t>精确</w:t>
      </w:r>
      <w:r w:rsidR="004911F4">
        <w:rPr>
          <w:rFonts w:hint="eastAsia"/>
        </w:rPr>
        <w:t>无</w:t>
      </w:r>
      <w:r>
        <w:rPr>
          <w:rFonts w:hint="eastAsia"/>
        </w:rPr>
        <w:t>索引搜索</w:t>
      </w:r>
    </w:p>
    <w:p w14:paraId="68E03F68" w14:textId="2D55BCBC" w:rsidR="009C52F3" w:rsidRDefault="009C52F3" w:rsidP="009C52F3">
      <w:pPr>
        <w:ind w:firstLine="48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用例</w:t>
      </w:r>
      <w:r>
        <w:rPr>
          <w:rFonts w:hint="eastAsia"/>
        </w:rPr>
        <w:t>1</w:t>
      </w:r>
      <w:r>
        <w:t>08</w:t>
      </w:r>
    </w:p>
    <w:p w14:paraId="4D364F23" w14:textId="7736EFBE" w:rsidR="003E1033" w:rsidRDefault="00E25236" w:rsidP="00E25236">
      <w:pPr>
        <w:pStyle w:val="a5"/>
      </w:pPr>
      <w:r w:rsidRPr="00E25236">
        <w:rPr>
          <w:noProof/>
        </w:rPr>
        <w:lastRenderedPageBreak/>
        <w:drawing>
          <wp:inline distT="0" distB="0" distL="0" distR="0" wp14:anchorId="06661E9A" wp14:editId="2209D307">
            <wp:extent cx="5400675" cy="345757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83F7E" w14:textId="62625168" w:rsidR="00AF5419" w:rsidRDefault="00AF5419" w:rsidP="00AF5419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</w:t>
      </w:r>
      <w:r w:rsidR="004911F4">
        <w:t>10</w:t>
      </w:r>
      <w:r>
        <w:t xml:space="preserve"> </w:t>
      </w:r>
      <w:r>
        <w:rPr>
          <w:rFonts w:hint="eastAsia"/>
        </w:rPr>
        <w:t>范围主键索引搜索</w:t>
      </w:r>
    </w:p>
    <w:p w14:paraId="4E5DD7B4" w14:textId="23081784" w:rsidR="005212CC" w:rsidRDefault="005212CC" w:rsidP="009C52F3">
      <w:pPr>
        <w:ind w:firstLine="48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用例</w:t>
      </w:r>
      <w:r>
        <w:rPr>
          <w:rFonts w:hint="eastAsia"/>
        </w:rPr>
        <w:t>1</w:t>
      </w:r>
      <w:r>
        <w:t>09</w:t>
      </w:r>
    </w:p>
    <w:p w14:paraId="087ADBFA" w14:textId="269BA169" w:rsidR="00E25236" w:rsidRDefault="00E25236" w:rsidP="00E25236">
      <w:pPr>
        <w:pStyle w:val="a5"/>
      </w:pPr>
      <w:r w:rsidRPr="00E25236">
        <w:rPr>
          <w:noProof/>
        </w:rPr>
        <w:drawing>
          <wp:inline distT="0" distB="0" distL="0" distR="0" wp14:anchorId="52FE61E4" wp14:editId="525E3DF8">
            <wp:extent cx="5400675" cy="270954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C044C" w14:textId="6CB63711" w:rsidR="004911F4" w:rsidRDefault="004911F4" w:rsidP="004911F4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1</w:t>
      </w:r>
      <w:r w:rsidR="00A603C8">
        <w:t>1</w:t>
      </w:r>
      <w:r>
        <w:t xml:space="preserve"> </w:t>
      </w:r>
      <w:r>
        <w:rPr>
          <w:rFonts w:hint="eastAsia"/>
        </w:rPr>
        <w:t>范围非主键索引搜索</w:t>
      </w:r>
    </w:p>
    <w:p w14:paraId="007E9CCE" w14:textId="1B5A656E" w:rsidR="005212CC" w:rsidRDefault="005212CC" w:rsidP="009C52F3">
      <w:pPr>
        <w:ind w:firstLine="480"/>
      </w:pPr>
      <w:r>
        <w:rPr>
          <w:rFonts w:hint="eastAsia"/>
        </w:rPr>
        <w:t>（</w:t>
      </w:r>
      <w:r>
        <w:t>10</w:t>
      </w:r>
      <w:r>
        <w:rPr>
          <w:rFonts w:hint="eastAsia"/>
        </w:rPr>
        <w:t>）用例</w:t>
      </w:r>
      <w:r>
        <w:rPr>
          <w:rFonts w:hint="eastAsia"/>
        </w:rPr>
        <w:t>1</w:t>
      </w:r>
      <w:r>
        <w:t>10</w:t>
      </w:r>
    </w:p>
    <w:p w14:paraId="49518960" w14:textId="45718546" w:rsidR="009C52F3" w:rsidRPr="009C52F3" w:rsidRDefault="00E25236" w:rsidP="00E25236">
      <w:pPr>
        <w:pStyle w:val="a5"/>
      </w:pPr>
      <w:r w:rsidRPr="00E25236">
        <w:rPr>
          <w:noProof/>
        </w:rPr>
        <w:lastRenderedPageBreak/>
        <w:drawing>
          <wp:inline distT="0" distB="0" distL="0" distR="0" wp14:anchorId="2F12A37A" wp14:editId="0B307A4A">
            <wp:extent cx="5400675" cy="345757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A6011" w14:textId="20D54FD0" w:rsidR="009C52F3" w:rsidRDefault="00A603C8" w:rsidP="000C165B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12 </w:t>
      </w:r>
      <w:r>
        <w:rPr>
          <w:rFonts w:hint="eastAsia"/>
        </w:rPr>
        <w:t>范围非无索引搜索</w:t>
      </w:r>
    </w:p>
    <w:p w14:paraId="57E50492" w14:textId="21BF4AC0" w:rsidR="00D01018" w:rsidRDefault="00D01018" w:rsidP="00DE5830">
      <w:pPr>
        <w:ind w:firstLine="480"/>
      </w:pPr>
      <w:r w:rsidRPr="00FB6DAF">
        <w:rPr>
          <w:rFonts w:hint="eastAsia"/>
        </w:rPr>
        <w:t>（</w:t>
      </w:r>
      <w:r w:rsidR="0097168F">
        <w:rPr>
          <w:rFonts w:hint="eastAsia"/>
        </w:rPr>
        <w:t>二</w:t>
      </w:r>
      <w:r w:rsidRPr="00FB6DAF">
        <w:rPr>
          <w:rFonts w:hint="eastAsia"/>
        </w:rPr>
        <w:t>）</w:t>
      </w:r>
      <w:r w:rsidR="001E0579">
        <w:rPr>
          <w:rFonts w:hint="eastAsia"/>
        </w:rPr>
        <w:t>负载测试</w:t>
      </w:r>
    </w:p>
    <w:p w14:paraId="42A37D51" w14:textId="423DE5CC" w:rsidR="00D37E7B" w:rsidRDefault="00D37E7B" w:rsidP="00DE5830">
      <w:pPr>
        <w:ind w:firstLine="480"/>
      </w:pPr>
      <w:r>
        <w:rPr>
          <w:rFonts w:hint="eastAsia"/>
        </w:rPr>
        <w:t>功能测试已经完成，本次负载测试主要在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列和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w</w:t>
      </w:r>
      <w:r>
        <w:rPr>
          <w:rFonts w:hint="eastAsia"/>
        </w:rPr>
        <w:t>条记录的情况下，对执行速度进行测试。</w:t>
      </w:r>
    </w:p>
    <w:p w14:paraId="6E2C51F8" w14:textId="26B33F80" w:rsidR="00DE5830" w:rsidRDefault="00DE5830" w:rsidP="00DE5830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>4</w:t>
      </w:r>
      <w:r>
        <w:t xml:space="preserve">-2 </w:t>
      </w:r>
      <w:r>
        <w:rPr>
          <w:rFonts w:hint="eastAsia"/>
        </w:rPr>
        <w:t>负载测试用例</w:t>
      </w:r>
    </w:p>
    <w:tbl>
      <w:tblPr>
        <w:tblStyle w:val="af7"/>
        <w:tblW w:w="8500" w:type="dxa"/>
        <w:tblLook w:val="04A0" w:firstRow="1" w:lastRow="0" w:firstColumn="1" w:lastColumn="0" w:noHBand="0" w:noVBand="1"/>
      </w:tblPr>
      <w:tblGrid>
        <w:gridCol w:w="709"/>
        <w:gridCol w:w="1696"/>
        <w:gridCol w:w="3402"/>
        <w:gridCol w:w="1418"/>
        <w:gridCol w:w="1275"/>
      </w:tblGrid>
      <w:tr w:rsidR="00DE5830" w:rsidRPr="00A227DD" w14:paraId="3335ECF5" w14:textId="77777777" w:rsidTr="002C37E6">
        <w:tc>
          <w:tcPr>
            <w:tcW w:w="709" w:type="dxa"/>
          </w:tcPr>
          <w:p w14:paraId="7E268C0C" w14:textId="77777777" w:rsidR="00DE5830" w:rsidRPr="00A227DD" w:rsidRDefault="00DE5830" w:rsidP="00DE5830">
            <w:pPr>
              <w:pStyle w:val="afb"/>
            </w:pPr>
            <w:r w:rsidRPr="00A227DD">
              <w:rPr>
                <w:rFonts w:hint="eastAsia"/>
              </w:rPr>
              <w:t>编号</w:t>
            </w:r>
          </w:p>
        </w:tc>
        <w:tc>
          <w:tcPr>
            <w:tcW w:w="1696" w:type="dxa"/>
          </w:tcPr>
          <w:p w14:paraId="27D7B108" w14:textId="77777777" w:rsidR="00DE5830" w:rsidRPr="00A227DD" w:rsidRDefault="00DE5830" w:rsidP="00DE5830">
            <w:pPr>
              <w:pStyle w:val="afb"/>
            </w:pPr>
            <w:r w:rsidRPr="00A227DD">
              <w:rPr>
                <w:rFonts w:hint="eastAsia"/>
              </w:rPr>
              <w:t>内容描述</w:t>
            </w:r>
          </w:p>
        </w:tc>
        <w:tc>
          <w:tcPr>
            <w:tcW w:w="3402" w:type="dxa"/>
          </w:tcPr>
          <w:p w14:paraId="18AF3F60" w14:textId="77777777" w:rsidR="00DE5830" w:rsidRPr="00A227DD" w:rsidRDefault="00DE5830" w:rsidP="00DE5830">
            <w:pPr>
              <w:pStyle w:val="afb"/>
            </w:pPr>
            <w:r w:rsidRPr="00A227DD">
              <w:rPr>
                <w:rFonts w:hint="eastAsia"/>
              </w:rPr>
              <w:t>过程描述</w:t>
            </w:r>
          </w:p>
        </w:tc>
        <w:tc>
          <w:tcPr>
            <w:tcW w:w="1418" w:type="dxa"/>
          </w:tcPr>
          <w:p w14:paraId="161EF396" w14:textId="77777777" w:rsidR="00DE5830" w:rsidRPr="00A227DD" w:rsidRDefault="00DE5830" w:rsidP="00DE5830">
            <w:pPr>
              <w:pStyle w:val="afb"/>
            </w:pPr>
            <w:r w:rsidRPr="00A227DD">
              <w:rPr>
                <w:rFonts w:hint="eastAsia"/>
              </w:rPr>
              <w:t>预期结果</w:t>
            </w:r>
          </w:p>
        </w:tc>
        <w:tc>
          <w:tcPr>
            <w:tcW w:w="1275" w:type="dxa"/>
          </w:tcPr>
          <w:p w14:paraId="3C736D53" w14:textId="77777777" w:rsidR="00DE5830" w:rsidRPr="00A227DD" w:rsidRDefault="00DE5830" w:rsidP="00DE5830">
            <w:pPr>
              <w:pStyle w:val="afb"/>
            </w:pPr>
            <w:r w:rsidRPr="00A227DD">
              <w:rPr>
                <w:rFonts w:hint="eastAsia"/>
              </w:rPr>
              <w:t>测试结果</w:t>
            </w:r>
          </w:p>
        </w:tc>
      </w:tr>
      <w:tr w:rsidR="00DE5830" w:rsidRPr="00A227DD" w14:paraId="2A88D17C" w14:textId="77777777" w:rsidTr="002C37E6">
        <w:tc>
          <w:tcPr>
            <w:tcW w:w="709" w:type="dxa"/>
          </w:tcPr>
          <w:p w14:paraId="36D04ABF" w14:textId="1F7DD03E" w:rsidR="00DE5830" w:rsidRPr="00A227DD" w:rsidRDefault="00F677B5" w:rsidP="00DE5830">
            <w:pPr>
              <w:pStyle w:val="afb"/>
            </w:pPr>
            <w:r>
              <w:t>2</w:t>
            </w:r>
            <w:r w:rsidR="00DE5830" w:rsidRPr="00A227DD">
              <w:t>01</w:t>
            </w:r>
          </w:p>
        </w:tc>
        <w:tc>
          <w:tcPr>
            <w:tcW w:w="1696" w:type="dxa"/>
          </w:tcPr>
          <w:p w14:paraId="6FD04FC2" w14:textId="721947A7" w:rsidR="00DE5830" w:rsidRPr="00A227DD" w:rsidRDefault="00DE5830" w:rsidP="00DE5830">
            <w:pPr>
              <w:pStyle w:val="afb"/>
            </w:pPr>
            <w:r>
              <w:rPr>
                <w:rFonts w:hint="eastAsia"/>
              </w:rPr>
              <w:t>插入</w:t>
            </w:r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条数据</w:t>
            </w:r>
          </w:p>
        </w:tc>
        <w:tc>
          <w:tcPr>
            <w:tcW w:w="3402" w:type="dxa"/>
          </w:tcPr>
          <w:p w14:paraId="2590C588" w14:textId="759E4208" w:rsidR="00DE5830" w:rsidRPr="00A227DD" w:rsidRDefault="00C57BA3" w:rsidP="00DE5830">
            <w:pPr>
              <w:pStyle w:val="afb"/>
            </w:pPr>
            <w:r>
              <w:rPr>
                <w:rFonts w:hint="eastAsia"/>
              </w:rPr>
              <w:t>向拥有</w:t>
            </w:r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列的表</w:t>
            </w:r>
            <w:r w:rsidR="00DE5830">
              <w:rPr>
                <w:rFonts w:hint="eastAsia"/>
              </w:rPr>
              <w:t>LoadTest</w:t>
            </w:r>
            <w:r>
              <w:rPr>
                <w:rFonts w:hint="eastAsia"/>
              </w:rPr>
              <w:t>插入</w:t>
            </w:r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条数据，测试时间</w:t>
            </w:r>
          </w:p>
        </w:tc>
        <w:tc>
          <w:tcPr>
            <w:tcW w:w="1418" w:type="dxa"/>
          </w:tcPr>
          <w:p w14:paraId="3DF6B638" w14:textId="477A56EF" w:rsidR="00DE5830" w:rsidRPr="00A227DD" w:rsidRDefault="00962D5A" w:rsidP="00DE5830">
            <w:pPr>
              <w:pStyle w:val="afb"/>
            </w:pPr>
            <w:r>
              <w:rPr>
                <w:rFonts w:hint="eastAsia"/>
              </w:rPr>
              <w:t>速度良好</w:t>
            </w:r>
          </w:p>
        </w:tc>
        <w:tc>
          <w:tcPr>
            <w:tcW w:w="1275" w:type="dxa"/>
          </w:tcPr>
          <w:p w14:paraId="3CB94495" w14:textId="77777777" w:rsidR="00DE5830" w:rsidRPr="00A227DD" w:rsidRDefault="00DE5830" w:rsidP="00DE5830">
            <w:pPr>
              <w:pStyle w:val="afb"/>
            </w:pPr>
            <w:r w:rsidRPr="00A227DD">
              <w:rPr>
                <w:rFonts w:hint="eastAsia"/>
              </w:rPr>
              <w:t>与预期结果一致</w:t>
            </w:r>
          </w:p>
        </w:tc>
      </w:tr>
      <w:tr w:rsidR="00DE5830" w:rsidRPr="00A227DD" w14:paraId="4ACD777C" w14:textId="77777777" w:rsidTr="002C37E6">
        <w:tc>
          <w:tcPr>
            <w:tcW w:w="709" w:type="dxa"/>
          </w:tcPr>
          <w:p w14:paraId="5DD95537" w14:textId="0560A1C9" w:rsidR="00DE5830" w:rsidRPr="00A227DD" w:rsidRDefault="00F677B5" w:rsidP="00DE5830">
            <w:pPr>
              <w:pStyle w:val="afb"/>
            </w:pPr>
            <w:r>
              <w:t>2</w:t>
            </w:r>
            <w:r w:rsidR="00DE5830">
              <w:t>02</w:t>
            </w:r>
          </w:p>
        </w:tc>
        <w:tc>
          <w:tcPr>
            <w:tcW w:w="1696" w:type="dxa"/>
          </w:tcPr>
          <w:p w14:paraId="75A710A5" w14:textId="2054DF50" w:rsidR="00DE5830" w:rsidRDefault="00C57BA3" w:rsidP="00DE5830">
            <w:pPr>
              <w:pStyle w:val="afb"/>
            </w:pPr>
            <w:r>
              <w:rPr>
                <w:rFonts w:hint="eastAsia"/>
              </w:rPr>
              <w:t>创建索引</w:t>
            </w:r>
          </w:p>
        </w:tc>
        <w:tc>
          <w:tcPr>
            <w:tcW w:w="3402" w:type="dxa"/>
          </w:tcPr>
          <w:p w14:paraId="253678D6" w14:textId="5010313D" w:rsidR="00DE5830" w:rsidRDefault="00B250B1" w:rsidP="00DE5830">
            <w:pPr>
              <w:pStyle w:val="afb"/>
            </w:pP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LoadTest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olumnOne</w:t>
            </w:r>
            <w:r>
              <w:rPr>
                <w:rFonts w:hint="eastAsia"/>
              </w:rPr>
              <w:t>创建索引</w:t>
            </w:r>
          </w:p>
        </w:tc>
        <w:tc>
          <w:tcPr>
            <w:tcW w:w="1418" w:type="dxa"/>
          </w:tcPr>
          <w:p w14:paraId="35C67CFD" w14:textId="016D285C" w:rsidR="00DE5830" w:rsidRDefault="00B067D2" w:rsidP="00DE5830">
            <w:pPr>
              <w:pStyle w:val="afb"/>
            </w:pPr>
            <w:r>
              <w:rPr>
                <w:rFonts w:hint="eastAsia"/>
              </w:rPr>
              <w:t>速度良好</w:t>
            </w:r>
          </w:p>
        </w:tc>
        <w:tc>
          <w:tcPr>
            <w:tcW w:w="1275" w:type="dxa"/>
          </w:tcPr>
          <w:p w14:paraId="1AB5C82F" w14:textId="77777777" w:rsidR="00DE5830" w:rsidRPr="00A227DD" w:rsidRDefault="00DE5830" w:rsidP="00DE5830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DE5830" w:rsidRPr="00A227DD" w14:paraId="61506B10" w14:textId="77777777" w:rsidTr="002C37E6">
        <w:tc>
          <w:tcPr>
            <w:tcW w:w="709" w:type="dxa"/>
          </w:tcPr>
          <w:p w14:paraId="7EC5D0FA" w14:textId="5CD3CC37" w:rsidR="00DE5830" w:rsidRDefault="00F677B5" w:rsidP="00DE5830">
            <w:pPr>
              <w:pStyle w:val="afb"/>
            </w:pPr>
            <w:r>
              <w:t>2</w:t>
            </w:r>
            <w:r w:rsidR="00DE5830">
              <w:t>0</w:t>
            </w:r>
            <w:r>
              <w:t>3</w:t>
            </w:r>
          </w:p>
        </w:tc>
        <w:tc>
          <w:tcPr>
            <w:tcW w:w="1696" w:type="dxa"/>
          </w:tcPr>
          <w:p w14:paraId="05EF0095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插入数据</w:t>
            </w:r>
          </w:p>
        </w:tc>
        <w:tc>
          <w:tcPr>
            <w:tcW w:w="3402" w:type="dxa"/>
          </w:tcPr>
          <w:p w14:paraId="3CF60E0D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插入数据，同时将自动更新索引</w:t>
            </w:r>
          </w:p>
        </w:tc>
        <w:tc>
          <w:tcPr>
            <w:tcW w:w="1418" w:type="dxa"/>
          </w:tcPr>
          <w:p w14:paraId="4685CBDC" w14:textId="54A84169" w:rsidR="00DE5830" w:rsidRDefault="004C475B" w:rsidP="00DE5830">
            <w:pPr>
              <w:pStyle w:val="afb"/>
            </w:pPr>
            <w:r>
              <w:rPr>
                <w:rFonts w:hint="eastAsia"/>
              </w:rPr>
              <w:t>速度良好</w:t>
            </w:r>
          </w:p>
        </w:tc>
        <w:tc>
          <w:tcPr>
            <w:tcW w:w="1275" w:type="dxa"/>
          </w:tcPr>
          <w:p w14:paraId="15EA872C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DE5830" w:rsidRPr="00A227DD" w14:paraId="1D83C43F" w14:textId="77777777" w:rsidTr="002C37E6">
        <w:tc>
          <w:tcPr>
            <w:tcW w:w="709" w:type="dxa"/>
          </w:tcPr>
          <w:p w14:paraId="65283AF9" w14:textId="41BD40DB" w:rsidR="00DE5830" w:rsidRDefault="00F677B5" w:rsidP="00DE5830">
            <w:pPr>
              <w:pStyle w:val="afb"/>
            </w:pPr>
            <w:r>
              <w:rPr>
                <w:rFonts w:hint="eastAsia"/>
              </w:rPr>
              <w:t>2</w:t>
            </w:r>
            <w:r>
              <w:t>04</w:t>
            </w:r>
          </w:p>
        </w:tc>
        <w:tc>
          <w:tcPr>
            <w:tcW w:w="1696" w:type="dxa"/>
          </w:tcPr>
          <w:p w14:paraId="536B4D74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精确主键索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搜索</w:t>
            </w:r>
          </w:p>
        </w:tc>
        <w:tc>
          <w:tcPr>
            <w:tcW w:w="3402" w:type="dxa"/>
          </w:tcPr>
          <w:p w14:paraId="568743AA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使用主键索引进行精准搜索</w:t>
            </w:r>
          </w:p>
        </w:tc>
        <w:tc>
          <w:tcPr>
            <w:tcW w:w="1418" w:type="dxa"/>
          </w:tcPr>
          <w:p w14:paraId="1E3BB983" w14:textId="5DCD3404" w:rsidR="00DE5830" w:rsidRDefault="004C475B" w:rsidP="00DE5830">
            <w:pPr>
              <w:pStyle w:val="afb"/>
            </w:pPr>
            <w:r>
              <w:rPr>
                <w:rFonts w:hint="eastAsia"/>
              </w:rPr>
              <w:t>速度良好</w:t>
            </w:r>
          </w:p>
        </w:tc>
        <w:tc>
          <w:tcPr>
            <w:tcW w:w="1275" w:type="dxa"/>
          </w:tcPr>
          <w:p w14:paraId="74488784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DE5830" w:rsidRPr="00A227DD" w14:paraId="7E30324D" w14:textId="77777777" w:rsidTr="002C37E6">
        <w:tc>
          <w:tcPr>
            <w:tcW w:w="709" w:type="dxa"/>
          </w:tcPr>
          <w:p w14:paraId="630C70F0" w14:textId="77925552" w:rsidR="00DE5830" w:rsidRDefault="00F677B5" w:rsidP="00DE5830">
            <w:pPr>
              <w:pStyle w:val="afb"/>
            </w:pPr>
            <w:r>
              <w:rPr>
                <w:rFonts w:hint="eastAsia"/>
              </w:rPr>
              <w:t>2</w:t>
            </w:r>
            <w:r>
              <w:t>05</w:t>
            </w:r>
          </w:p>
        </w:tc>
        <w:tc>
          <w:tcPr>
            <w:tcW w:w="1696" w:type="dxa"/>
          </w:tcPr>
          <w:p w14:paraId="6F558F09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精确非主键索引搜索</w:t>
            </w:r>
          </w:p>
        </w:tc>
        <w:tc>
          <w:tcPr>
            <w:tcW w:w="3402" w:type="dxa"/>
          </w:tcPr>
          <w:p w14:paraId="405D4308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使用非主键索引进行精准搜索</w:t>
            </w:r>
          </w:p>
        </w:tc>
        <w:tc>
          <w:tcPr>
            <w:tcW w:w="1418" w:type="dxa"/>
          </w:tcPr>
          <w:p w14:paraId="54E15FFF" w14:textId="35E289A5" w:rsidR="00DE5830" w:rsidRDefault="004C475B" w:rsidP="00DE5830">
            <w:pPr>
              <w:pStyle w:val="afb"/>
            </w:pPr>
            <w:r>
              <w:rPr>
                <w:rFonts w:hint="eastAsia"/>
              </w:rPr>
              <w:t>速度良好</w:t>
            </w:r>
          </w:p>
        </w:tc>
        <w:tc>
          <w:tcPr>
            <w:tcW w:w="1275" w:type="dxa"/>
          </w:tcPr>
          <w:p w14:paraId="652CAE86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DE5830" w:rsidRPr="00A227DD" w14:paraId="15777465" w14:textId="77777777" w:rsidTr="002C37E6">
        <w:tc>
          <w:tcPr>
            <w:tcW w:w="709" w:type="dxa"/>
          </w:tcPr>
          <w:p w14:paraId="1A06BC32" w14:textId="529F5CE8" w:rsidR="00DE5830" w:rsidRDefault="00F677B5" w:rsidP="00DE5830">
            <w:pPr>
              <w:pStyle w:val="afb"/>
            </w:pPr>
            <w:r>
              <w:rPr>
                <w:rFonts w:hint="eastAsia"/>
              </w:rPr>
              <w:lastRenderedPageBreak/>
              <w:t>2</w:t>
            </w:r>
            <w:r>
              <w:t>06</w:t>
            </w:r>
          </w:p>
        </w:tc>
        <w:tc>
          <w:tcPr>
            <w:tcW w:w="1696" w:type="dxa"/>
          </w:tcPr>
          <w:p w14:paraId="0F6E8656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精确无索引搜索</w:t>
            </w:r>
          </w:p>
        </w:tc>
        <w:tc>
          <w:tcPr>
            <w:tcW w:w="3402" w:type="dxa"/>
          </w:tcPr>
          <w:p w14:paraId="1E243F40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不使用索引进行精准搜索</w:t>
            </w:r>
          </w:p>
        </w:tc>
        <w:tc>
          <w:tcPr>
            <w:tcW w:w="1418" w:type="dxa"/>
          </w:tcPr>
          <w:p w14:paraId="6F9B41F4" w14:textId="362FF9C5" w:rsidR="00DE5830" w:rsidRDefault="004C475B" w:rsidP="00DE5830">
            <w:pPr>
              <w:pStyle w:val="afb"/>
            </w:pPr>
            <w:r>
              <w:rPr>
                <w:rFonts w:hint="eastAsia"/>
              </w:rPr>
              <w:t>速度良好</w:t>
            </w:r>
          </w:p>
        </w:tc>
        <w:tc>
          <w:tcPr>
            <w:tcW w:w="1275" w:type="dxa"/>
          </w:tcPr>
          <w:p w14:paraId="323E2753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DE5830" w:rsidRPr="00A227DD" w14:paraId="2ADBD3F7" w14:textId="77777777" w:rsidTr="002C37E6">
        <w:tc>
          <w:tcPr>
            <w:tcW w:w="709" w:type="dxa"/>
          </w:tcPr>
          <w:p w14:paraId="22B906FB" w14:textId="6244ABED" w:rsidR="00DE5830" w:rsidRDefault="00010830" w:rsidP="00DE5830">
            <w:pPr>
              <w:pStyle w:val="afb"/>
            </w:pPr>
            <w:r>
              <w:rPr>
                <w:rFonts w:hint="eastAsia"/>
              </w:rPr>
              <w:t>2</w:t>
            </w:r>
            <w:r>
              <w:t>07</w:t>
            </w:r>
          </w:p>
        </w:tc>
        <w:tc>
          <w:tcPr>
            <w:tcW w:w="1696" w:type="dxa"/>
          </w:tcPr>
          <w:p w14:paraId="2F4D9F2E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范围主键索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搜索</w:t>
            </w:r>
          </w:p>
        </w:tc>
        <w:tc>
          <w:tcPr>
            <w:tcW w:w="3402" w:type="dxa"/>
          </w:tcPr>
          <w:p w14:paraId="4FE072F0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使用主键索引进行范围搜索</w:t>
            </w:r>
          </w:p>
        </w:tc>
        <w:tc>
          <w:tcPr>
            <w:tcW w:w="1418" w:type="dxa"/>
          </w:tcPr>
          <w:p w14:paraId="70A6491C" w14:textId="315A3835" w:rsidR="00DE5830" w:rsidRDefault="004C475B" w:rsidP="00DE5830">
            <w:pPr>
              <w:pStyle w:val="afb"/>
            </w:pPr>
            <w:r>
              <w:rPr>
                <w:rFonts w:hint="eastAsia"/>
              </w:rPr>
              <w:t>速度良好</w:t>
            </w:r>
          </w:p>
        </w:tc>
        <w:tc>
          <w:tcPr>
            <w:tcW w:w="1275" w:type="dxa"/>
          </w:tcPr>
          <w:p w14:paraId="364FB4E7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DE5830" w:rsidRPr="00A227DD" w14:paraId="41350E47" w14:textId="77777777" w:rsidTr="002C37E6">
        <w:tc>
          <w:tcPr>
            <w:tcW w:w="709" w:type="dxa"/>
          </w:tcPr>
          <w:p w14:paraId="4E5F8099" w14:textId="3280C7B0" w:rsidR="00DE5830" w:rsidRDefault="00010830" w:rsidP="00DE5830">
            <w:pPr>
              <w:pStyle w:val="afb"/>
            </w:pPr>
            <w:r>
              <w:rPr>
                <w:rFonts w:hint="eastAsia"/>
              </w:rPr>
              <w:t>2</w:t>
            </w:r>
            <w:r>
              <w:t>08</w:t>
            </w:r>
          </w:p>
        </w:tc>
        <w:tc>
          <w:tcPr>
            <w:tcW w:w="1696" w:type="dxa"/>
          </w:tcPr>
          <w:p w14:paraId="40D54D91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范围非主键索引搜索</w:t>
            </w:r>
          </w:p>
        </w:tc>
        <w:tc>
          <w:tcPr>
            <w:tcW w:w="3402" w:type="dxa"/>
          </w:tcPr>
          <w:p w14:paraId="520D814D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使用非主键索引进行范围搜索</w:t>
            </w:r>
          </w:p>
        </w:tc>
        <w:tc>
          <w:tcPr>
            <w:tcW w:w="1418" w:type="dxa"/>
          </w:tcPr>
          <w:p w14:paraId="6B2647B4" w14:textId="17A7FBC8" w:rsidR="00DE5830" w:rsidRDefault="004C475B" w:rsidP="00DE5830">
            <w:pPr>
              <w:pStyle w:val="afb"/>
            </w:pPr>
            <w:r>
              <w:rPr>
                <w:rFonts w:hint="eastAsia"/>
              </w:rPr>
              <w:t>速度良好</w:t>
            </w:r>
          </w:p>
        </w:tc>
        <w:tc>
          <w:tcPr>
            <w:tcW w:w="1275" w:type="dxa"/>
          </w:tcPr>
          <w:p w14:paraId="3699B156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DE5830" w:rsidRPr="00A227DD" w14:paraId="07A51D19" w14:textId="77777777" w:rsidTr="002C37E6">
        <w:tc>
          <w:tcPr>
            <w:tcW w:w="709" w:type="dxa"/>
          </w:tcPr>
          <w:p w14:paraId="2B71920F" w14:textId="60B8AB23" w:rsidR="00DE5830" w:rsidRDefault="00010830" w:rsidP="00DE5830">
            <w:pPr>
              <w:pStyle w:val="afb"/>
            </w:pPr>
            <w:r>
              <w:rPr>
                <w:rFonts w:hint="eastAsia"/>
              </w:rPr>
              <w:t>2</w:t>
            </w:r>
            <w:r>
              <w:t>09</w:t>
            </w:r>
          </w:p>
        </w:tc>
        <w:tc>
          <w:tcPr>
            <w:tcW w:w="1696" w:type="dxa"/>
          </w:tcPr>
          <w:p w14:paraId="3EFD223D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范围无索引搜索</w:t>
            </w:r>
          </w:p>
        </w:tc>
        <w:tc>
          <w:tcPr>
            <w:tcW w:w="3402" w:type="dxa"/>
          </w:tcPr>
          <w:p w14:paraId="1017615E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不使用索引进行范围搜索</w:t>
            </w:r>
          </w:p>
        </w:tc>
        <w:tc>
          <w:tcPr>
            <w:tcW w:w="1418" w:type="dxa"/>
          </w:tcPr>
          <w:p w14:paraId="6BFF1981" w14:textId="69B05D20" w:rsidR="00DE5830" w:rsidRDefault="004C475B" w:rsidP="00DE5830">
            <w:pPr>
              <w:pStyle w:val="afb"/>
            </w:pPr>
            <w:r>
              <w:rPr>
                <w:rFonts w:hint="eastAsia"/>
              </w:rPr>
              <w:t>速度良好</w:t>
            </w:r>
          </w:p>
        </w:tc>
        <w:tc>
          <w:tcPr>
            <w:tcW w:w="1275" w:type="dxa"/>
          </w:tcPr>
          <w:p w14:paraId="34825935" w14:textId="77777777" w:rsidR="00DE5830" w:rsidRDefault="00DE5830" w:rsidP="00DE5830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</w:tbl>
    <w:p w14:paraId="4EFE6C93" w14:textId="2B2FA880" w:rsidR="00B32717" w:rsidRDefault="00B32717" w:rsidP="00B32717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用例</w:t>
      </w:r>
      <w:r>
        <w:t>201</w:t>
      </w:r>
    </w:p>
    <w:p w14:paraId="5E6006AC" w14:textId="1232A897" w:rsidR="0022311E" w:rsidRDefault="0022311E" w:rsidP="00B32717">
      <w:pPr>
        <w:ind w:firstLine="480"/>
      </w:pPr>
      <w:r>
        <w:rPr>
          <w:rFonts w:hint="eastAsia"/>
        </w:rPr>
        <w:t>当插入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w</w:t>
      </w:r>
      <w:r>
        <w:rPr>
          <w:rFonts w:hint="eastAsia"/>
        </w:rPr>
        <w:t>条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列的数据时，共耗时</w:t>
      </w:r>
      <w:r w:rsidR="0094352E">
        <w:rPr>
          <w:rFonts w:hint="eastAsia"/>
        </w:rPr>
        <w:t>2</w:t>
      </w:r>
      <w:r w:rsidR="0094352E">
        <w:t>30.56</w:t>
      </w:r>
      <w:r w:rsidR="0094352E">
        <w:rPr>
          <w:rFonts w:hint="eastAsia"/>
        </w:rPr>
        <w:t>秒</w:t>
      </w:r>
      <w:r w:rsidR="00044D55">
        <w:rPr>
          <w:rFonts w:hint="eastAsia"/>
        </w:rPr>
        <w:t>。</w:t>
      </w:r>
    </w:p>
    <w:p w14:paraId="3C7A671F" w14:textId="0418196D" w:rsidR="00C80DFB" w:rsidRDefault="00C80DFB" w:rsidP="00C80DFB">
      <w:pPr>
        <w:pStyle w:val="a5"/>
      </w:pPr>
      <w:r w:rsidRPr="00C80DFB">
        <w:rPr>
          <w:noProof/>
        </w:rPr>
        <w:drawing>
          <wp:inline distT="0" distB="0" distL="0" distR="0" wp14:anchorId="2B941F46" wp14:editId="4A4AD6FC">
            <wp:extent cx="5400675" cy="461454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461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8FDEF" w14:textId="57C07B77" w:rsidR="00044D55" w:rsidRDefault="00044D55" w:rsidP="00044D55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13 </w:t>
      </w:r>
      <w:r>
        <w:rPr>
          <w:rFonts w:hint="eastAsia"/>
        </w:rPr>
        <w:t>插入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w</w:t>
      </w:r>
      <w:r>
        <w:rPr>
          <w:rFonts w:hint="eastAsia"/>
        </w:rPr>
        <w:t>条数据</w:t>
      </w:r>
    </w:p>
    <w:p w14:paraId="4704C5DA" w14:textId="15685BFC" w:rsidR="00DA571E" w:rsidRDefault="00DA571E" w:rsidP="00DA571E">
      <w:pPr>
        <w:ind w:firstLine="480"/>
      </w:pPr>
      <w:r>
        <w:rPr>
          <w:rFonts w:hint="eastAsia"/>
        </w:rPr>
        <w:t>（</w:t>
      </w:r>
      <w:r w:rsidR="00CF50DD">
        <w:t>2</w:t>
      </w:r>
      <w:r>
        <w:rPr>
          <w:rFonts w:hint="eastAsia"/>
        </w:rPr>
        <w:t>）用例</w:t>
      </w:r>
      <w:r>
        <w:t>202</w:t>
      </w:r>
    </w:p>
    <w:p w14:paraId="5F9D91C9" w14:textId="4F0ADE97" w:rsidR="002E2520" w:rsidRDefault="008151F0" w:rsidP="00DA571E">
      <w:pPr>
        <w:ind w:firstLine="480"/>
      </w:pPr>
      <w:r>
        <w:rPr>
          <w:rFonts w:hint="eastAsia"/>
        </w:rPr>
        <w:t>对已经插入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w</w:t>
      </w:r>
      <w:r>
        <w:rPr>
          <w:rFonts w:hint="eastAsia"/>
        </w:rPr>
        <w:t>条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列的数据表，</w:t>
      </w:r>
      <w:r w:rsidR="002E2520">
        <w:rPr>
          <w:rFonts w:hint="eastAsia"/>
        </w:rPr>
        <w:t>创建索引共需要</w:t>
      </w:r>
      <w:r w:rsidR="002E2520">
        <w:rPr>
          <w:rFonts w:hint="eastAsia"/>
        </w:rPr>
        <w:t>3</w:t>
      </w:r>
      <w:r w:rsidR="002E2520">
        <w:t>38.94</w:t>
      </w:r>
      <w:r w:rsidR="002E2520">
        <w:rPr>
          <w:rFonts w:hint="eastAsia"/>
        </w:rPr>
        <w:t>秒</w:t>
      </w:r>
    </w:p>
    <w:p w14:paraId="1B49CA01" w14:textId="0205CF85" w:rsidR="00B856F3" w:rsidRDefault="00B856F3" w:rsidP="008151F0">
      <w:pPr>
        <w:pStyle w:val="a5"/>
      </w:pPr>
      <w:r w:rsidRPr="00B856F3">
        <w:rPr>
          <w:noProof/>
        </w:rPr>
        <w:lastRenderedPageBreak/>
        <w:drawing>
          <wp:inline distT="0" distB="0" distL="0" distR="0" wp14:anchorId="5F55B161" wp14:editId="78618D6D">
            <wp:extent cx="5400675" cy="485775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6E0EE" w14:textId="2118211E" w:rsidR="00BB54AE" w:rsidRDefault="00BB54AE" w:rsidP="00BB54AE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14 </w:t>
      </w:r>
      <w:r>
        <w:rPr>
          <w:rFonts w:hint="eastAsia"/>
        </w:rPr>
        <w:t>创建索引</w:t>
      </w:r>
    </w:p>
    <w:p w14:paraId="31333995" w14:textId="3A0CE247" w:rsidR="00DA571E" w:rsidRDefault="00E5495A" w:rsidP="00B32717">
      <w:pPr>
        <w:ind w:firstLine="480"/>
      </w:pPr>
      <w:r>
        <w:rPr>
          <w:rFonts w:hint="eastAsia"/>
        </w:rPr>
        <w:t>最终创建完</w:t>
      </w:r>
      <w:r>
        <w:t>100</w:t>
      </w:r>
      <w:r>
        <w:rPr>
          <w:rFonts w:hint="eastAsia"/>
        </w:rPr>
        <w:t>w</w:t>
      </w:r>
      <w:r>
        <w:rPr>
          <w:rFonts w:hint="eastAsia"/>
        </w:rPr>
        <w:t>条数据和索引的存储文件大小为</w:t>
      </w:r>
      <w:r w:rsidRPr="00E5495A">
        <w:t>1658899624</w:t>
      </w:r>
      <w:r>
        <w:t xml:space="preserve"> </w:t>
      </w:r>
      <w:r>
        <w:rPr>
          <w:rFonts w:hint="eastAsia"/>
        </w:rPr>
        <w:t>Bytes</w:t>
      </w:r>
      <w:r>
        <w:rPr>
          <w:rFonts w:hint="eastAsia"/>
        </w:rPr>
        <w:t>，约</w:t>
      </w:r>
      <w:r w:rsidRPr="00E5495A">
        <w:t>1.54</w:t>
      </w:r>
      <w:r>
        <w:t>5</w:t>
      </w:r>
      <w:r>
        <w:rPr>
          <w:rFonts w:hint="eastAsia"/>
        </w:rPr>
        <w:t>G</w:t>
      </w:r>
      <w:r w:rsidR="00BB54AE">
        <w:rPr>
          <w:rFonts w:hint="eastAsia"/>
        </w:rPr>
        <w:t>，</w:t>
      </w:r>
      <w:r w:rsidR="005C2850">
        <w:rPr>
          <w:rFonts w:hint="eastAsia"/>
        </w:rPr>
        <w:t>如图</w:t>
      </w:r>
      <w:r w:rsidR="005C2850">
        <w:rPr>
          <w:rFonts w:hint="eastAsia"/>
        </w:rPr>
        <w:t>4</w:t>
      </w:r>
      <w:r w:rsidR="005C2850">
        <w:t>-15</w:t>
      </w:r>
      <w:r w:rsidR="005C2850">
        <w:rPr>
          <w:rFonts w:hint="eastAsia"/>
        </w:rPr>
        <w:t>所示：</w:t>
      </w:r>
    </w:p>
    <w:p w14:paraId="6C95E1C4" w14:textId="687AD1E5" w:rsidR="00E5495A" w:rsidRDefault="00E5495A" w:rsidP="00E5495A">
      <w:pPr>
        <w:pStyle w:val="a5"/>
      </w:pPr>
      <w:r w:rsidRPr="00E5495A">
        <w:rPr>
          <w:noProof/>
        </w:rPr>
        <w:drawing>
          <wp:inline distT="0" distB="0" distL="0" distR="0" wp14:anchorId="31CA82F6" wp14:editId="5539AB76">
            <wp:extent cx="5400675" cy="1442720"/>
            <wp:effectExtent l="0" t="0" r="0" b="508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442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33660" w14:textId="40FC9E6C" w:rsidR="007D31E5" w:rsidRDefault="007D31E5" w:rsidP="007D31E5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15 </w:t>
      </w:r>
      <w:r>
        <w:rPr>
          <w:rFonts w:hint="eastAsia"/>
        </w:rPr>
        <w:t>文件大小</w:t>
      </w:r>
    </w:p>
    <w:p w14:paraId="68B89A96" w14:textId="11D864F9" w:rsidR="00DA571E" w:rsidRDefault="00DA571E" w:rsidP="00DA571E">
      <w:pPr>
        <w:ind w:firstLine="480"/>
      </w:pPr>
      <w:r>
        <w:rPr>
          <w:rFonts w:hint="eastAsia"/>
        </w:rPr>
        <w:t>（</w:t>
      </w:r>
      <w:r w:rsidR="00CF50DD">
        <w:t>3</w:t>
      </w:r>
      <w:r>
        <w:rPr>
          <w:rFonts w:hint="eastAsia"/>
        </w:rPr>
        <w:t>）用例</w:t>
      </w:r>
      <w:r>
        <w:t>203</w:t>
      </w:r>
    </w:p>
    <w:p w14:paraId="35A65636" w14:textId="6825B012" w:rsidR="005142EE" w:rsidRDefault="005142EE" w:rsidP="00DA571E">
      <w:pPr>
        <w:ind w:firstLine="480"/>
      </w:pPr>
      <w:r>
        <w:rPr>
          <w:rFonts w:hint="eastAsia"/>
        </w:rPr>
        <w:t>当插入数据时，更新索引速度十分快。</w:t>
      </w:r>
    </w:p>
    <w:p w14:paraId="6BD5692D" w14:textId="3B1E488E" w:rsidR="00DA571E" w:rsidRDefault="005142EE" w:rsidP="005142EE">
      <w:pPr>
        <w:pStyle w:val="a5"/>
      </w:pPr>
      <w:r w:rsidRPr="005142EE">
        <w:rPr>
          <w:noProof/>
        </w:rPr>
        <w:drawing>
          <wp:inline distT="0" distB="0" distL="0" distR="0" wp14:anchorId="1696A985" wp14:editId="453F8356">
            <wp:extent cx="5400675" cy="183261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23460" w14:textId="76F2445B" w:rsidR="00EC1D64" w:rsidRDefault="00D645CB" w:rsidP="00D645CB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16 </w:t>
      </w:r>
      <w:r>
        <w:rPr>
          <w:rFonts w:hint="eastAsia"/>
        </w:rPr>
        <w:t>插入数据</w:t>
      </w:r>
    </w:p>
    <w:p w14:paraId="240AA110" w14:textId="43BD0D84" w:rsidR="00DA571E" w:rsidRDefault="00DA571E" w:rsidP="00DA571E">
      <w:pPr>
        <w:ind w:firstLine="480"/>
      </w:pPr>
      <w:r>
        <w:rPr>
          <w:rFonts w:hint="eastAsia"/>
        </w:rPr>
        <w:t>（</w:t>
      </w:r>
      <w:r w:rsidR="00CF50DD">
        <w:t>4</w:t>
      </w:r>
      <w:r>
        <w:rPr>
          <w:rFonts w:hint="eastAsia"/>
        </w:rPr>
        <w:t>）用例</w:t>
      </w:r>
      <w:r>
        <w:t>204</w:t>
      </w:r>
    </w:p>
    <w:p w14:paraId="46BC6CA0" w14:textId="5175C180" w:rsidR="0000656C" w:rsidRPr="0000656C" w:rsidRDefault="0000656C" w:rsidP="00DA571E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w</w:t>
      </w:r>
      <w:r>
        <w:rPr>
          <w:rFonts w:hint="eastAsia"/>
        </w:rPr>
        <w:t>条数据中使用主键索引搜索精确值仅花费</w:t>
      </w:r>
      <w:r>
        <w:t>0.48</w:t>
      </w:r>
      <w:r>
        <w:rPr>
          <w:rFonts w:hint="eastAsia"/>
        </w:rPr>
        <w:t>秒</w:t>
      </w:r>
      <w:r w:rsidR="00294B56">
        <w:rPr>
          <w:rFonts w:hint="eastAsia"/>
        </w:rPr>
        <w:t>。</w:t>
      </w:r>
    </w:p>
    <w:p w14:paraId="27106DD6" w14:textId="5D398C7B" w:rsidR="00DA571E" w:rsidRDefault="00EC41B0" w:rsidP="00F57787">
      <w:pPr>
        <w:pStyle w:val="a5"/>
      </w:pPr>
      <w:r w:rsidRPr="00EC41B0">
        <w:rPr>
          <w:noProof/>
        </w:rPr>
        <w:lastRenderedPageBreak/>
        <w:drawing>
          <wp:inline distT="0" distB="0" distL="0" distR="0" wp14:anchorId="064D4485" wp14:editId="734C6844">
            <wp:extent cx="5400675" cy="2000885"/>
            <wp:effectExtent l="0" t="0" r="0" b="571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00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18BBC" w14:textId="703B1249" w:rsidR="00721F5E" w:rsidRDefault="00721F5E" w:rsidP="00721F5E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17 </w:t>
      </w:r>
      <w:r>
        <w:rPr>
          <w:rFonts w:hint="eastAsia"/>
        </w:rPr>
        <w:t>精确主键索引搜索</w:t>
      </w:r>
    </w:p>
    <w:p w14:paraId="2EC01107" w14:textId="48E7052D" w:rsidR="00DA571E" w:rsidRDefault="00DA571E" w:rsidP="00DA571E">
      <w:pPr>
        <w:ind w:firstLine="480"/>
      </w:pPr>
      <w:r>
        <w:rPr>
          <w:rFonts w:hint="eastAsia"/>
        </w:rPr>
        <w:t>（</w:t>
      </w:r>
      <w:r w:rsidR="00CF50DD">
        <w:t>5</w:t>
      </w:r>
      <w:r>
        <w:rPr>
          <w:rFonts w:hint="eastAsia"/>
        </w:rPr>
        <w:t>）用例</w:t>
      </w:r>
      <w:r>
        <w:t>205</w:t>
      </w:r>
    </w:p>
    <w:p w14:paraId="61BE6237" w14:textId="46A119C5" w:rsidR="00006D58" w:rsidRPr="00F07531" w:rsidRDefault="00006D58" w:rsidP="00DA571E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w</w:t>
      </w:r>
      <w:r>
        <w:rPr>
          <w:rFonts w:hint="eastAsia"/>
        </w:rPr>
        <w:t>条数据中使用非主键索引搜索精确值仅花费</w:t>
      </w:r>
      <w:r>
        <w:t>0.49</w:t>
      </w:r>
      <w:r>
        <w:rPr>
          <w:rFonts w:hint="eastAsia"/>
        </w:rPr>
        <w:t>秒</w:t>
      </w:r>
      <w:r w:rsidR="00294B56">
        <w:rPr>
          <w:rFonts w:hint="eastAsia"/>
        </w:rPr>
        <w:t>。</w:t>
      </w:r>
    </w:p>
    <w:p w14:paraId="1E90BCD9" w14:textId="65F0529F" w:rsidR="00DA571E" w:rsidRDefault="00006D58" w:rsidP="00006D58">
      <w:pPr>
        <w:pStyle w:val="a5"/>
      </w:pPr>
      <w:r w:rsidRPr="00006D58">
        <w:rPr>
          <w:noProof/>
        </w:rPr>
        <w:drawing>
          <wp:inline distT="0" distB="0" distL="0" distR="0" wp14:anchorId="3E682A68" wp14:editId="31F2F3EE">
            <wp:extent cx="5400675" cy="1887220"/>
            <wp:effectExtent l="0" t="0" r="0" b="508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88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E8A2F" w14:textId="47A2B4E5" w:rsidR="004B1589" w:rsidRPr="00006D58" w:rsidRDefault="004B1589" w:rsidP="004B1589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1</w:t>
      </w:r>
      <w:r w:rsidR="00765B60">
        <w:t>8</w:t>
      </w:r>
      <w:r>
        <w:t xml:space="preserve"> </w:t>
      </w:r>
      <w:r>
        <w:rPr>
          <w:rFonts w:hint="eastAsia"/>
        </w:rPr>
        <w:t>精确非主键索引搜索</w:t>
      </w:r>
    </w:p>
    <w:p w14:paraId="133F6F93" w14:textId="1C5948C7" w:rsidR="00DA571E" w:rsidRDefault="00DA571E" w:rsidP="00DA571E">
      <w:pPr>
        <w:ind w:firstLine="480"/>
      </w:pPr>
      <w:r>
        <w:rPr>
          <w:rFonts w:hint="eastAsia"/>
        </w:rPr>
        <w:t>（</w:t>
      </w:r>
      <w:r w:rsidR="00CF50DD">
        <w:t>6</w:t>
      </w:r>
      <w:r>
        <w:rPr>
          <w:rFonts w:hint="eastAsia"/>
        </w:rPr>
        <w:t>）用例</w:t>
      </w:r>
      <w:r>
        <w:t>206</w:t>
      </w:r>
    </w:p>
    <w:p w14:paraId="2849C872" w14:textId="75230182" w:rsidR="0026641F" w:rsidRPr="0026641F" w:rsidRDefault="0026641F" w:rsidP="00DA571E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w</w:t>
      </w:r>
      <w:r>
        <w:rPr>
          <w:rFonts w:hint="eastAsia"/>
        </w:rPr>
        <w:t>条数据中无索引时搜索精确值平均需要花费</w:t>
      </w:r>
      <w:r>
        <w:t>5.5</w:t>
      </w:r>
      <w:r>
        <w:rPr>
          <w:rFonts w:hint="eastAsia"/>
        </w:rPr>
        <w:t>秒</w:t>
      </w:r>
      <w:r w:rsidR="00294B56">
        <w:rPr>
          <w:rFonts w:hint="eastAsia"/>
        </w:rPr>
        <w:t>。</w:t>
      </w:r>
    </w:p>
    <w:p w14:paraId="3EC9EF31" w14:textId="4EF2B5E4" w:rsidR="00DA571E" w:rsidRDefault="00F07531" w:rsidP="00B27C36">
      <w:pPr>
        <w:pStyle w:val="a5"/>
      </w:pPr>
      <w:r w:rsidRPr="00F07531">
        <w:rPr>
          <w:noProof/>
        </w:rPr>
        <w:drawing>
          <wp:inline distT="0" distB="0" distL="0" distR="0" wp14:anchorId="059FF8A0" wp14:editId="420737C6">
            <wp:extent cx="5400675" cy="1824990"/>
            <wp:effectExtent l="0" t="0" r="0" b="381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824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8CA3D" w14:textId="1E7C5D90" w:rsidR="00765B60" w:rsidRDefault="00765B60" w:rsidP="00155B13">
      <w:pPr>
        <w:pStyle w:val="a6"/>
      </w:pPr>
      <w:r>
        <w:rPr>
          <w:rFonts w:hint="eastAsia"/>
        </w:rPr>
        <w:lastRenderedPageBreak/>
        <w:t>图</w:t>
      </w:r>
      <w:r>
        <w:rPr>
          <w:rFonts w:hint="eastAsia"/>
        </w:rPr>
        <w:t>4</w:t>
      </w:r>
      <w:r>
        <w:t>-1</w:t>
      </w:r>
      <w:r w:rsidR="009E046E">
        <w:t>9</w:t>
      </w:r>
      <w:r>
        <w:t xml:space="preserve"> </w:t>
      </w:r>
      <w:r>
        <w:rPr>
          <w:rFonts w:hint="eastAsia"/>
        </w:rPr>
        <w:t>精确无索引搜索</w:t>
      </w:r>
    </w:p>
    <w:p w14:paraId="31C063B0" w14:textId="36B2FEA7" w:rsidR="00DA571E" w:rsidRDefault="00DA571E" w:rsidP="00DA571E">
      <w:pPr>
        <w:ind w:firstLine="480"/>
      </w:pPr>
      <w:r>
        <w:rPr>
          <w:rFonts w:hint="eastAsia"/>
        </w:rPr>
        <w:t>（</w:t>
      </w:r>
      <w:r w:rsidR="00CF50DD">
        <w:t>7</w:t>
      </w:r>
      <w:r>
        <w:rPr>
          <w:rFonts w:hint="eastAsia"/>
        </w:rPr>
        <w:t>）用例</w:t>
      </w:r>
      <w:r>
        <w:t>207</w:t>
      </w:r>
    </w:p>
    <w:p w14:paraId="0BE0156D" w14:textId="5FB216E9" w:rsidR="00284CC9" w:rsidRPr="00284CC9" w:rsidRDefault="00284CC9" w:rsidP="00DA571E">
      <w:pPr>
        <w:ind w:firstLine="480"/>
      </w:pPr>
      <w:r>
        <w:rPr>
          <w:rFonts w:hint="eastAsia"/>
        </w:rPr>
        <w:t>主键范围搜索也仅需要</w:t>
      </w:r>
      <w:r>
        <w:t>0.49</w:t>
      </w:r>
      <w:r>
        <w:rPr>
          <w:rFonts w:hint="eastAsia"/>
        </w:rPr>
        <w:t>秒</w:t>
      </w:r>
    </w:p>
    <w:p w14:paraId="07B69B6C" w14:textId="08DACC9C" w:rsidR="00DA571E" w:rsidRDefault="00164B12" w:rsidP="00CA49CE">
      <w:pPr>
        <w:pStyle w:val="a5"/>
      </w:pPr>
      <w:r w:rsidRPr="00164B12">
        <w:rPr>
          <w:noProof/>
        </w:rPr>
        <w:drawing>
          <wp:inline distT="0" distB="0" distL="0" distR="0" wp14:anchorId="4EF60F18" wp14:editId="59E7F1D8">
            <wp:extent cx="5400675" cy="2390775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83970" w14:textId="33261303" w:rsidR="00155B13" w:rsidRDefault="00155B13" w:rsidP="00DC6CA2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20 </w:t>
      </w:r>
      <w:r w:rsidR="00EC6699">
        <w:rPr>
          <w:rFonts w:hint="eastAsia"/>
        </w:rPr>
        <w:t>范围主键</w:t>
      </w:r>
      <w:r>
        <w:rPr>
          <w:rFonts w:hint="eastAsia"/>
        </w:rPr>
        <w:t>索引搜索</w:t>
      </w:r>
    </w:p>
    <w:p w14:paraId="588EFC36" w14:textId="67DB2FD9" w:rsidR="00DA571E" w:rsidRDefault="00DA571E" w:rsidP="00DA571E">
      <w:pPr>
        <w:ind w:firstLine="480"/>
      </w:pPr>
      <w:r>
        <w:rPr>
          <w:rFonts w:hint="eastAsia"/>
        </w:rPr>
        <w:t>（</w:t>
      </w:r>
      <w:r w:rsidR="00CF50DD">
        <w:t>8</w:t>
      </w:r>
      <w:r>
        <w:rPr>
          <w:rFonts w:hint="eastAsia"/>
        </w:rPr>
        <w:t>）用例</w:t>
      </w:r>
      <w:r>
        <w:t>208</w:t>
      </w:r>
    </w:p>
    <w:p w14:paraId="5EC79842" w14:textId="623BE821" w:rsidR="00363331" w:rsidRDefault="00363331" w:rsidP="00DA571E">
      <w:pPr>
        <w:ind w:firstLine="480"/>
      </w:pPr>
      <w:r>
        <w:rPr>
          <w:rFonts w:hint="eastAsia"/>
        </w:rPr>
        <w:t>在范围小的情况下，非主键索引</w:t>
      </w:r>
      <w:r w:rsidR="00D46061">
        <w:rPr>
          <w:rFonts w:hint="eastAsia"/>
        </w:rPr>
        <w:t>搜索速度也很快</w:t>
      </w:r>
      <w:r w:rsidR="00A24FD8">
        <w:rPr>
          <w:rFonts w:hint="eastAsia"/>
        </w:rPr>
        <w:t>，但如果是大范围的情况下，非主键索引由于需要对</w:t>
      </w:r>
      <w:r w:rsidR="00A24FD8">
        <w:rPr>
          <w:rFonts w:hint="eastAsia"/>
        </w:rPr>
        <w:t>id</w:t>
      </w:r>
      <w:r w:rsidR="00A24FD8">
        <w:rPr>
          <w:rFonts w:hint="eastAsia"/>
        </w:rPr>
        <w:t>进行二次索引，因此速度将会</w:t>
      </w:r>
      <w:r w:rsidR="00F674DB">
        <w:rPr>
          <w:rFonts w:hint="eastAsia"/>
        </w:rPr>
        <w:t>逐渐趋于无索引范围搜索。</w:t>
      </w:r>
    </w:p>
    <w:p w14:paraId="36BAED4E" w14:textId="0D98F15A" w:rsidR="00B53ECC" w:rsidRDefault="00B53ECC" w:rsidP="00363331">
      <w:pPr>
        <w:pStyle w:val="a5"/>
      </w:pPr>
      <w:r w:rsidRPr="00B53ECC">
        <w:rPr>
          <w:noProof/>
        </w:rPr>
        <w:drawing>
          <wp:inline distT="0" distB="0" distL="0" distR="0" wp14:anchorId="3C3EE544" wp14:editId="2DDE1D14">
            <wp:extent cx="5400675" cy="252730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52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FBBBF" w14:textId="23D433D7" w:rsidR="00DC6CA2" w:rsidRPr="00DC6CA2" w:rsidRDefault="00DC6CA2" w:rsidP="00DC6CA2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21 </w:t>
      </w:r>
      <w:r>
        <w:rPr>
          <w:rFonts w:hint="eastAsia"/>
        </w:rPr>
        <w:t>范围非主键索引搜索</w:t>
      </w:r>
    </w:p>
    <w:p w14:paraId="6FE373FE" w14:textId="6A895760" w:rsidR="00CF50DD" w:rsidRDefault="00CF50DD" w:rsidP="00CF50DD">
      <w:pPr>
        <w:ind w:firstLine="48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用例</w:t>
      </w:r>
      <w:r>
        <w:t>208</w:t>
      </w:r>
    </w:p>
    <w:p w14:paraId="31E9DF36" w14:textId="69F040E1" w:rsidR="004D0D4A" w:rsidRDefault="004D0D4A" w:rsidP="00CF50DD">
      <w:pPr>
        <w:ind w:firstLine="480"/>
      </w:pPr>
      <w:r>
        <w:rPr>
          <w:rFonts w:hint="eastAsia"/>
        </w:rPr>
        <w:t>在搜索范围较小的情况下，无索引范围搜索</w:t>
      </w:r>
      <w:r w:rsidR="004F393A">
        <w:rPr>
          <w:rFonts w:hint="eastAsia"/>
        </w:rPr>
        <w:t>速度仅是较慢，但如果是</w:t>
      </w:r>
      <w:r w:rsidR="00A92B23">
        <w:rPr>
          <w:rFonts w:hint="eastAsia"/>
        </w:rPr>
        <w:t>大范围搜</w:t>
      </w:r>
      <w:r w:rsidR="00A92B23">
        <w:rPr>
          <w:rFonts w:hint="eastAsia"/>
        </w:rPr>
        <w:lastRenderedPageBreak/>
        <w:t>索，速度将很不理想。</w:t>
      </w:r>
    </w:p>
    <w:p w14:paraId="6176F45C" w14:textId="4A3638B8" w:rsidR="00CF50DD" w:rsidRDefault="00284CC9" w:rsidP="00177430">
      <w:pPr>
        <w:pStyle w:val="a5"/>
      </w:pPr>
      <w:r w:rsidRPr="00284CC9">
        <w:rPr>
          <w:noProof/>
        </w:rPr>
        <w:drawing>
          <wp:inline distT="0" distB="0" distL="0" distR="0" wp14:anchorId="76365E15" wp14:editId="478F2D9F">
            <wp:extent cx="5400675" cy="2080260"/>
            <wp:effectExtent l="0" t="0" r="0" b="254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08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F9FC9" w14:textId="774A8F7F" w:rsidR="00B100A0" w:rsidRDefault="00DC6CA2" w:rsidP="00DE02F8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2</w:t>
      </w:r>
      <w:r w:rsidR="00FF42EF">
        <w:t>2</w:t>
      </w:r>
      <w:r>
        <w:t xml:space="preserve"> </w:t>
      </w:r>
      <w:r>
        <w:rPr>
          <w:rFonts w:hint="eastAsia"/>
        </w:rPr>
        <w:t>范围无索引搜索</w:t>
      </w:r>
    </w:p>
    <w:p w14:paraId="55B1A397" w14:textId="0615C2CF" w:rsidR="007C5DD0" w:rsidRPr="007C5DD0" w:rsidRDefault="007C5DD0" w:rsidP="00000DA3">
      <w:pPr>
        <w:ind w:firstLine="480"/>
        <w:sectPr w:rsidR="007C5DD0" w:rsidRPr="007C5DD0" w:rsidSect="00036123">
          <w:pgSz w:w="11907" w:h="16840" w:code="9"/>
          <w:pgMar w:top="1701" w:right="1701" w:bottom="1701" w:left="1701" w:header="1134" w:footer="1134" w:gutter="0"/>
          <w:cols w:space="720"/>
          <w:docGrid w:type="linesAndChars" w:linePitch="313"/>
        </w:sectPr>
      </w:pPr>
    </w:p>
    <w:p w14:paraId="48BCCB64" w14:textId="16859C7F" w:rsidR="00712BB9" w:rsidRDefault="00985B68" w:rsidP="00797720">
      <w:pPr>
        <w:pStyle w:val="11"/>
      </w:pPr>
      <w:bookmarkStart w:id="24" w:name="_Toc120722369"/>
      <w:r w:rsidRPr="005845DA">
        <w:rPr>
          <w:rFonts w:hint="eastAsia"/>
        </w:rPr>
        <w:lastRenderedPageBreak/>
        <w:t>第</w:t>
      </w:r>
      <w:r w:rsidR="00E35A0F">
        <w:rPr>
          <w:rFonts w:hint="eastAsia"/>
        </w:rPr>
        <w:t>五</w:t>
      </w:r>
      <w:r w:rsidRPr="005845DA">
        <w:rPr>
          <w:rFonts w:hint="eastAsia"/>
        </w:rPr>
        <w:t xml:space="preserve">章 </w:t>
      </w:r>
      <w:r w:rsidR="000D60DD">
        <w:rPr>
          <w:rFonts w:hint="eastAsia"/>
        </w:rPr>
        <w:t>开发计划</w:t>
      </w:r>
      <w:bookmarkEnd w:id="24"/>
    </w:p>
    <w:p w14:paraId="0BAC262A" w14:textId="0DEAC4F4" w:rsidR="00D45AA4" w:rsidRDefault="00351E5F" w:rsidP="00D45AA4">
      <w:pPr>
        <w:ind w:firstLine="480"/>
        <w:jc w:val="left"/>
      </w:pPr>
      <w:r>
        <w:rPr>
          <w:rFonts w:hint="eastAsia"/>
        </w:rPr>
        <w:t>本课题由作者独自设计并开发完成，</w:t>
      </w:r>
      <w:r w:rsidR="00DA635C">
        <w:rPr>
          <w:rFonts w:hint="eastAsia"/>
        </w:rPr>
        <w:t>在本课题的推进和实施过程中，针对复杂工程问题的执行</w:t>
      </w:r>
      <w:r w:rsidR="00745C20">
        <w:rPr>
          <w:rFonts w:hint="eastAsia"/>
        </w:rPr>
        <w:t>指定了详尽的工程计划，具体</w:t>
      </w:r>
      <w:r w:rsidR="008040E7">
        <w:rPr>
          <w:rFonts w:hint="eastAsia"/>
        </w:rPr>
        <w:t>内容</w:t>
      </w:r>
      <w:r w:rsidR="00745C20">
        <w:rPr>
          <w:rFonts w:hint="eastAsia"/>
        </w:rPr>
        <w:t>如表</w:t>
      </w:r>
      <w:r w:rsidR="007E523A">
        <w:t>5</w:t>
      </w:r>
      <w:r w:rsidR="00745C20">
        <w:t>-1</w:t>
      </w:r>
      <w:r w:rsidR="00745C20">
        <w:rPr>
          <w:rFonts w:hint="eastAsia"/>
        </w:rPr>
        <w:t>所示：</w:t>
      </w:r>
    </w:p>
    <w:p w14:paraId="019D2A23" w14:textId="4AFE3572" w:rsidR="00745C20" w:rsidRDefault="00745C20" w:rsidP="00745C20">
      <w:pPr>
        <w:pStyle w:val="afc"/>
      </w:pPr>
      <w:r>
        <w:rPr>
          <w:rFonts w:hint="eastAsia"/>
        </w:rPr>
        <w:t>表</w:t>
      </w:r>
      <w:r w:rsidR="007E523A">
        <w:t>5</w:t>
      </w:r>
      <w:r>
        <w:t xml:space="preserve">-1 </w:t>
      </w:r>
      <w:r>
        <w:rPr>
          <w:rFonts w:hint="eastAsia"/>
        </w:rPr>
        <w:t>工程计划管控与执行计划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122"/>
        <w:gridCol w:w="5244"/>
        <w:gridCol w:w="1129"/>
      </w:tblGrid>
      <w:tr w:rsidR="005905E2" w14:paraId="1233C636" w14:textId="4B401467" w:rsidTr="006334F6">
        <w:tc>
          <w:tcPr>
            <w:tcW w:w="2122" w:type="dxa"/>
          </w:tcPr>
          <w:p w14:paraId="31C56DE2" w14:textId="32817EB5" w:rsidR="005905E2" w:rsidRDefault="005905E2" w:rsidP="00A03611">
            <w:pPr>
              <w:pStyle w:val="afb"/>
            </w:pPr>
            <w:r>
              <w:rPr>
                <w:rFonts w:hint="eastAsia"/>
              </w:rPr>
              <w:t>工程计划</w:t>
            </w:r>
          </w:p>
        </w:tc>
        <w:tc>
          <w:tcPr>
            <w:tcW w:w="5244" w:type="dxa"/>
          </w:tcPr>
          <w:p w14:paraId="7E154CE4" w14:textId="59128D62" w:rsidR="005905E2" w:rsidRDefault="005905E2" w:rsidP="00A03611">
            <w:pPr>
              <w:pStyle w:val="afb"/>
            </w:pPr>
            <w:r>
              <w:rPr>
                <w:rFonts w:hint="eastAsia"/>
              </w:rPr>
              <w:t>详细内容</w:t>
            </w:r>
          </w:p>
        </w:tc>
        <w:tc>
          <w:tcPr>
            <w:tcW w:w="1129" w:type="dxa"/>
          </w:tcPr>
          <w:p w14:paraId="745B82C4" w14:textId="696495EE" w:rsidR="005905E2" w:rsidRDefault="005905E2" w:rsidP="00A03611">
            <w:pPr>
              <w:pStyle w:val="afb"/>
            </w:pPr>
            <w:r>
              <w:rPr>
                <w:rFonts w:hint="eastAsia"/>
              </w:rPr>
              <w:t>执行情况</w:t>
            </w:r>
          </w:p>
        </w:tc>
      </w:tr>
      <w:tr w:rsidR="005905E2" w14:paraId="6BFEEC86" w14:textId="75B480C0" w:rsidTr="006334F6">
        <w:tc>
          <w:tcPr>
            <w:tcW w:w="2122" w:type="dxa"/>
          </w:tcPr>
          <w:p w14:paraId="6747B100" w14:textId="3892E3A6" w:rsidR="005905E2" w:rsidRDefault="005905E2" w:rsidP="00A03611">
            <w:pPr>
              <w:pStyle w:val="afb"/>
            </w:pPr>
            <w:r>
              <w:rPr>
                <w:rFonts w:hint="eastAsia"/>
              </w:rPr>
              <w:t>项目需求分析</w:t>
            </w:r>
          </w:p>
        </w:tc>
        <w:tc>
          <w:tcPr>
            <w:tcW w:w="5244" w:type="dxa"/>
          </w:tcPr>
          <w:p w14:paraId="445E2D5C" w14:textId="33288228" w:rsidR="005905E2" w:rsidRPr="005905E2" w:rsidRDefault="005905E2" w:rsidP="00A03611">
            <w:pPr>
              <w:pStyle w:val="afb"/>
            </w:pPr>
            <w:r>
              <w:rPr>
                <w:rFonts w:hint="eastAsia"/>
              </w:rPr>
              <w:t>针对实际项目背景和使用场景</w:t>
            </w:r>
            <w:r w:rsidR="003F5093">
              <w:rPr>
                <w:rFonts w:hint="eastAsia"/>
              </w:rPr>
              <w:t>，进行详细需求分析</w:t>
            </w:r>
          </w:p>
        </w:tc>
        <w:tc>
          <w:tcPr>
            <w:tcW w:w="1129" w:type="dxa"/>
          </w:tcPr>
          <w:p w14:paraId="28BC4727" w14:textId="152AE914" w:rsidR="005905E2" w:rsidRPr="005905E2" w:rsidRDefault="005905E2" w:rsidP="00A03611">
            <w:pPr>
              <w:pStyle w:val="afb"/>
            </w:pPr>
            <w:r>
              <w:rPr>
                <w:rFonts w:hint="eastAsia"/>
              </w:rPr>
              <w:t>按期完成</w:t>
            </w:r>
          </w:p>
        </w:tc>
      </w:tr>
      <w:tr w:rsidR="005905E2" w14:paraId="01DBB655" w14:textId="5A027151" w:rsidTr="006334F6">
        <w:tc>
          <w:tcPr>
            <w:tcW w:w="2122" w:type="dxa"/>
          </w:tcPr>
          <w:p w14:paraId="2DC4C32C" w14:textId="76341D36" w:rsidR="005905E2" w:rsidRDefault="005905E2" w:rsidP="00A03611">
            <w:pPr>
              <w:pStyle w:val="afb"/>
            </w:pPr>
            <w:r>
              <w:rPr>
                <w:rFonts w:hint="eastAsia"/>
              </w:rPr>
              <w:t>可行性研究和分析</w:t>
            </w:r>
          </w:p>
        </w:tc>
        <w:tc>
          <w:tcPr>
            <w:tcW w:w="5244" w:type="dxa"/>
          </w:tcPr>
          <w:p w14:paraId="70803770" w14:textId="1CA1F352" w:rsidR="005905E2" w:rsidRDefault="005905E2" w:rsidP="00A03611">
            <w:pPr>
              <w:pStyle w:val="afb"/>
            </w:pPr>
            <w:r>
              <w:rPr>
                <w:rFonts w:hint="eastAsia"/>
              </w:rPr>
              <w:t>针对需求分析和复杂工程问题的归纳，从技术、经济成本和社会因素等方面进行可行性分析</w:t>
            </w:r>
          </w:p>
        </w:tc>
        <w:tc>
          <w:tcPr>
            <w:tcW w:w="1129" w:type="dxa"/>
          </w:tcPr>
          <w:p w14:paraId="2AC21B93" w14:textId="0DDCA6D4" w:rsidR="005905E2" w:rsidRDefault="00CE6942" w:rsidP="00A03611">
            <w:pPr>
              <w:pStyle w:val="afb"/>
            </w:pPr>
            <w:r>
              <w:rPr>
                <w:rFonts w:hint="eastAsia"/>
              </w:rPr>
              <w:t>按期完成</w:t>
            </w:r>
          </w:p>
        </w:tc>
      </w:tr>
      <w:tr w:rsidR="005905E2" w14:paraId="3D066523" w14:textId="73A8A67F" w:rsidTr="006334F6">
        <w:tc>
          <w:tcPr>
            <w:tcW w:w="2122" w:type="dxa"/>
          </w:tcPr>
          <w:p w14:paraId="64EE8B0E" w14:textId="48518C84" w:rsidR="005905E2" w:rsidRDefault="005905E2" w:rsidP="00A03611">
            <w:pPr>
              <w:pStyle w:val="afb"/>
            </w:pPr>
            <w:r>
              <w:rPr>
                <w:rFonts w:hint="eastAsia"/>
              </w:rPr>
              <w:t>技术知识学习</w:t>
            </w:r>
          </w:p>
        </w:tc>
        <w:tc>
          <w:tcPr>
            <w:tcW w:w="5244" w:type="dxa"/>
          </w:tcPr>
          <w:p w14:paraId="2E59906D" w14:textId="45D7E575" w:rsidR="005905E2" w:rsidRPr="005905E2" w:rsidRDefault="005905E2" w:rsidP="00A03611">
            <w:pPr>
              <w:pStyle w:val="afb"/>
            </w:pPr>
            <w:r>
              <w:rPr>
                <w:rFonts w:hint="eastAsia"/>
              </w:rPr>
              <w:t>针对</w:t>
            </w:r>
            <w:r w:rsidR="00035C19">
              <w:rPr>
                <w:rFonts w:hint="eastAsia"/>
              </w:rPr>
              <w:t>理论研究和</w:t>
            </w:r>
            <w:r>
              <w:rPr>
                <w:rFonts w:hint="eastAsia"/>
              </w:rPr>
              <w:t>项目</w:t>
            </w:r>
            <w:r w:rsidR="00035C19">
              <w:rPr>
                <w:rFonts w:hint="eastAsia"/>
              </w:rPr>
              <w:t>开发</w:t>
            </w:r>
            <w:r>
              <w:rPr>
                <w:rFonts w:hint="eastAsia"/>
              </w:rPr>
              <w:t>所需的</w:t>
            </w:r>
            <w:r w:rsidR="005F7BAB">
              <w:rPr>
                <w:rFonts w:hint="eastAsia"/>
              </w:rPr>
              <w:t>知识</w:t>
            </w:r>
            <w:r>
              <w:rPr>
                <w:rFonts w:hint="eastAsia"/>
              </w:rPr>
              <w:t>技能，进行针对性的</w:t>
            </w:r>
            <w:r w:rsidR="00971C03">
              <w:rPr>
                <w:rFonts w:hint="eastAsia"/>
              </w:rPr>
              <w:t>学习，</w:t>
            </w:r>
            <w:r w:rsidR="0014757B">
              <w:rPr>
                <w:rFonts w:hint="eastAsia"/>
              </w:rPr>
              <w:t>如</w:t>
            </w:r>
            <w:r w:rsidR="00107370">
              <w:rPr>
                <w:rFonts w:hint="eastAsia"/>
              </w:rPr>
              <w:t>Linux</w:t>
            </w:r>
            <w:r w:rsidR="00107370">
              <w:t xml:space="preserve"> </w:t>
            </w:r>
            <w:r w:rsidR="00107370">
              <w:rPr>
                <w:rFonts w:hint="eastAsia"/>
              </w:rPr>
              <w:t>文件系统</w:t>
            </w:r>
            <w:r w:rsidR="00107370">
              <w:rPr>
                <w:rFonts w:hint="eastAsia"/>
              </w:rPr>
              <w:t>A</w:t>
            </w:r>
            <w:r w:rsidR="00107370">
              <w:t>PI</w:t>
            </w:r>
            <w:r w:rsidR="00107370">
              <w:rPr>
                <w:rFonts w:hint="eastAsia"/>
              </w:rPr>
              <w:t>、</w:t>
            </w:r>
            <w:r w:rsidR="00107370">
              <w:rPr>
                <w:rFonts w:hint="eastAsia"/>
              </w:rPr>
              <w:t>B</w:t>
            </w:r>
            <w:r w:rsidR="00107370">
              <w:t>+</w:t>
            </w:r>
            <w:r w:rsidR="00107370">
              <w:rPr>
                <w:rFonts w:hint="eastAsia"/>
              </w:rPr>
              <w:t>树</w:t>
            </w:r>
            <w:r w:rsidR="00077F30">
              <w:rPr>
                <w:rFonts w:hint="eastAsia"/>
              </w:rPr>
              <w:t>等</w:t>
            </w:r>
            <w:r w:rsidR="00971C03">
              <w:rPr>
                <w:rFonts w:hint="eastAsia"/>
              </w:rPr>
              <w:t>。</w:t>
            </w:r>
          </w:p>
        </w:tc>
        <w:tc>
          <w:tcPr>
            <w:tcW w:w="1129" w:type="dxa"/>
          </w:tcPr>
          <w:p w14:paraId="28085D02" w14:textId="67CA4CA6" w:rsidR="005905E2" w:rsidRDefault="00CE6942" w:rsidP="00A03611">
            <w:pPr>
              <w:pStyle w:val="afb"/>
            </w:pPr>
            <w:r>
              <w:rPr>
                <w:rFonts w:hint="eastAsia"/>
              </w:rPr>
              <w:t>按期完成</w:t>
            </w:r>
          </w:p>
        </w:tc>
      </w:tr>
      <w:tr w:rsidR="00CE6942" w14:paraId="6C92B714" w14:textId="77777777" w:rsidTr="006334F6">
        <w:tc>
          <w:tcPr>
            <w:tcW w:w="2122" w:type="dxa"/>
          </w:tcPr>
          <w:p w14:paraId="4721ACF0" w14:textId="510EC48D" w:rsidR="00CE6942" w:rsidRDefault="0081021B" w:rsidP="00CE6942">
            <w:pPr>
              <w:pStyle w:val="afb"/>
            </w:pPr>
            <w:r>
              <w:rPr>
                <w:rFonts w:hint="eastAsia"/>
              </w:rPr>
              <w:t>竞品调研</w:t>
            </w:r>
          </w:p>
        </w:tc>
        <w:tc>
          <w:tcPr>
            <w:tcW w:w="5244" w:type="dxa"/>
          </w:tcPr>
          <w:p w14:paraId="71F43C17" w14:textId="79D3FC1F" w:rsidR="00CE6942" w:rsidRPr="005905E2" w:rsidRDefault="0060418C" w:rsidP="00CE6942">
            <w:pPr>
              <w:pStyle w:val="afb"/>
            </w:pPr>
            <w:r>
              <w:rPr>
                <w:rFonts w:hint="eastAsia"/>
              </w:rPr>
              <w:t>调研市场上成熟的</w:t>
            </w:r>
            <w:r w:rsidR="00FD6891">
              <w:rPr>
                <w:rFonts w:hint="eastAsia"/>
              </w:rPr>
              <w:t>数据库系统</w:t>
            </w:r>
            <w:r>
              <w:rPr>
                <w:rFonts w:hint="eastAsia"/>
              </w:rPr>
              <w:t>，并学习其架构原理</w:t>
            </w:r>
          </w:p>
        </w:tc>
        <w:tc>
          <w:tcPr>
            <w:tcW w:w="1129" w:type="dxa"/>
          </w:tcPr>
          <w:p w14:paraId="41B23471" w14:textId="53CCA129" w:rsidR="00CE6942" w:rsidRDefault="00CE6942" w:rsidP="00CE6942">
            <w:pPr>
              <w:pStyle w:val="afb"/>
            </w:pPr>
            <w:r w:rsidRPr="005B2941">
              <w:rPr>
                <w:rFonts w:hint="eastAsia"/>
              </w:rPr>
              <w:t>按期完成</w:t>
            </w:r>
          </w:p>
        </w:tc>
      </w:tr>
      <w:tr w:rsidR="00CE6942" w14:paraId="18226ECE" w14:textId="77777777" w:rsidTr="006334F6">
        <w:tc>
          <w:tcPr>
            <w:tcW w:w="2122" w:type="dxa"/>
          </w:tcPr>
          <w:p w14:paraId="538666E9" w14:textId="7828C72E" w:rsidR="00CE6942" w:rsidRDefault="00CE6942" w:rsidP="00CE6942">
            <w:pPr>
              <w:pStyle w:val="afb"/>
            </w:pPr>
            <w:r>
              <w:rPr>
                <w:rFonts w:hint="eastAsia"/>
              </w:rPr>
              <w:t>系统</w:t>
            </w:r>
            <w:r w:rsidR="00B95999">
              <w:rPr>
                <w:rFonts w:hint="eastAsia"/>
              </w:rPr>
              <w:t>架构设计及</w:t>
            </w:r>
            <w:r>
              <w:rPr>
                <w:rFonts w:hint="eastAsia"/>
              </w:rPr>
              <w:t>实现</w:t>
            </w:r>
          </w:p>
        </w:tc>
        <w:tc>
          <w:tcPr>
            <w:tcW w:w="5244" w:type="dxa"/>
          </w:tcPr>
          <w:p w14:paraId="6626E12B" w14:textId="2165D0DE" w:rsidR="00CE6942" w:rsidRPr="005905E2" w:rsidRDefault="00292289" w:rsidP="00CE6942">
            <w:pPr>
              <w:pStyle w:val="afb"/>
            </w:pPr>
            <w:r>
              <w:rPr>
                <w:rFonts w:hint="eastAsia"/>
              </w:rPr>
              <w:t>对</w:t>
            </w:r>
            <w:r>
              <w:t>YA-</w:t>
            </w:r>
            <w:r w:rsidR="007323CE">
              <w:t>DB</w:t>
            </w:r>
            <w:r>
              <w:rPr>
                <w:rFonts w:hint="eastAsia"/>
              </w:rPr>
              <w:t>项目框架设计，并</w:t>
            </w:r>
            <w:r w:rsidR="00CE6942">
              <w:rPr>
                <w:rFonts w:hint="eastAsia"/>
              </w:rPr>
              <w:t>使用代码实现详细设计中的工程项目，对复杂工程问题进行攻关</w:t>
            </w:r>
          </w:p>
        </w:tc>
        <w:tc>
          <w:tcPr>
            <w:tcW w:w="1129" w:type="dxa"/>
          </w:tcPr>
          <w:p w14:paraId="7C99175E" w14:textId="6C4F8027" w:rsidR="00CE6942" w:rsidRDefault="00CE6942" w:rsidP="00CE6942">
            <w:pPr>
              <w:pStyle w:val="afb"/>
            </w:pPr>
            <w:r w:rsidRPr="005B2941">
              <w:rPr>
                <w:rFonts w:hint="eastAsia"/>
              </w:rPr>
              <w:t>按期完成</w:t>
            </w:r>
          </w:p>
        </w:tc>
      </w:tr>
      <w:tr w:rsidR="00CE6942" w14:paraId="1A3DC4D5" w14:textId="77777777" w:rsidTr="006334F6">
        <w:tc>
          <w:tcPr>
            <w:tcW w:w="2122" w:type="dxa"/>
          </w:tcPr>
          <w:p w14:paraId="7C019FD6" w14:textId="6D21FB80" w:rsidR="00CE6942" w:rsidRDefault="00CE6942" w:rsidP="00CE6942">
            <w:pPr>
              <w:pStyle w:val="afb"/>
            </w:pPr>
            <w:r>
              <w:rPr>
                <w:rFonts w:hint="eastAsia"/>
              </w:rPr>
              <w:t>系统单元测试</w:t>
            </w:r>
          </w:p>
        </w:tc>
        <w:tc>
          <w:tcPr>
            <w:tcW w:w="5244" w:type="dxa"/>
          </w:tcPr>
          <w:p w14:paraId="655DCE20" w14:textId="1C7B536A" w:rsidR="00CE6942" w:rsidRPr="005905E2" w:rsidRDefault="00CE6942" w:rsidP="00CE6942">
            <w:pPr>
              <w:pStyle w:val="afb"/>
            </w:pPr>
            <w:r>
              <w:rPr>
                <w:rFonts w:hint="eastAsia"/>
              </w:rPr>
              <w:t>对实现的系统的各个功能进行白盒单元测试，确保功能单元的正常运行</w:t>
            </w:r>
          </w:p>
        </w:tc>
        <w:tc>
          <w:tcPr>
            <w:tcW w:w="1129" w:type="dxa"/>
          </w:tcPr>
          <w:p w14:paraId="5AB9855A" w14:textId="40F44557" w:rsidR="00CE6942" w:rsidRDefault="00CE6942" w:rsidP="00CE6942">
            <w:pPr>
              <w:pStyle w:val="afb"/>
            </w:pPr>
            <w:r w:rsidRPr="005B2941">
              <w:rPr>
                <w:rFonts w:hint="eastAsia"/>
              </w:rPr>
              <w:t>按期完成</w:t>
            </w:r>
          </w:p>
        </w:tc>
      </w:tr>
      <w:tr w:rsidR="005905E2" w14:paraId="7FB0B488" w14:textId="77777777" w:rsidTr="006334F6">
        <w:tc>
          <w:tcPr>
            <w:tcW w:w="2122" w:type="dxa"/>
          </w:tcPr>
          <w:p w14:paraId="2BC6DB42" w14:textId="44063E0A" w:rsidR="005905E2" w:rsidRDefault="005905E2" w:rsidP="00A03611">
            <w:pPr>
              <w:pStyle w:val="afb"/>
            </w:pPr>
            <w:r>
              <w:rPr>
                <w:rFonts w:hint="eastAsia"/>
              </w:rPr>
              <w:t>系统功能测试</w:t>
            </w:r>
          </w:p>
        </w:tc>
        <w:tc>
          <w:tcPr>
            <w:tcW w:w="5244" w:type="dxa"/>
          </w:tcPr>
          <w:p w14:paraId="06D63105" w14:textId="3FA697D0" w:rsidR="005905E2" w:rsidRDefault="005905E2" w:rsidP="00A03611">
            <w:pPr>
              <w:pStyle w:val="afb"/>
            </w:pPr>
            <w:r>
              <w:rPr>
                <w:rFonts w:hint="eastAsia"/>
              </w:rPr>
              <w:t>对系统整体进行黑盒功能测试，确保各个功能单元的联动功能正常运行</w:t>
            </w:r>
          </w:p>
        </w:tc>
        <w:tc>
          <w:tcPr>
            <w:tcW w:w="1129" w:type="dxa"/>
          </w:tcPr>
          <w:p w14:paraId="62234F93" w14:textId="6E3364F0" w:rsidR="005905E2" w:rsidRDefault="00CE6942" w:rsidP="00A03611">
            <w:pPr>
              <w:pStyle w:val="afb"/>
            </w:pPr>
            <w:r>
              <w:rPr>
                <w:rFonts w:hint="eastAsia"/>
              </w:rPr>
              <w:t>按期完成</w:t>
            </w:r>
          </w:p>
        </w:tc>
      </w:tr>
    </w:tbl>
    <w:p w14:paraId="0DDB0866" w14:textId="2D1CD794" w:rsidR="001E0DC2" w:rsidRPr="001337C6" w:rsidRDefault="001E0DC2" w:rsidP="000D60DD">
      <w:pPr>
        <w:ind w:firstLineChars="0" w:firstLine="0"/>
      </w:pPr>
    </w:p>
    <w:sectPr w:rsidR="001E0DC2" w:rsidRPr="001337C6" w:rsidSect="00036123">
      <w:headerReference w:type="default" r:id="rId51"/>
      <w:pgSz w:w="11907" w:h="16840" w:code="9"/>
      <w:pgMar w:top="1701" w:right="1701" w:bottom="1701" w:left="1701" w:header="1134" w:footer="1134" w:gutter="0"/>
      <w:cols w:space="720"/>
      <w:docGrid w:type="linesAndChars" w:linePitch="31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4195C2" w14:textId="77777777" w:rsidR="00E84C84" w:rsidRDefault="00E84C84">
      <w:pPr>
        <w:ind w:firstLine="480"/>
      </w:pPr>
      <w:r>
        <w:separator/>
      </w:r>
    </w:p>
  </w:endnote>
  <w:endnote w:type="continuationSeparator" w:id="0">
    <w:p w14:paraId="17EEF8B5" w14:textId="77777777" w:rsidR="00E84C84" w:rsidRDefault="00E84C84">
      <w:pPr>
        <w:ind w:firstLine="480"/>
      </w:pPr>
      <w:r>
        <w:continuationSeparator/>
      </w:r>
    </w:p>
  </w:endnote>
  <w:endnote w:type="continuationNotice" w:id="1">
    <w:p w14:paraId="206D158F" w14:textId="77777777" w:rsidR="00E84C84" w:rsidRDefault="00E84C84">
      <w:pPr>
        <w:spacing w:line="240" w:lineRule="auto"/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方正小标宋简体">
    <w:altName w:val="微软雅黑"/>
    <w:charset w:val="86"/>
    <w:family w:val="auto"/>
    <w:pitch w:val="default"/>
    <w:sig w:usb0="00000000" w:usb1="00000000" w:usb2="00000000" w:usb3="00000000" w:csb0="00040000" w:csb1="00000000"/>
  </w:font>
  <w:font w:name="仿宋_GB2312">
    <w:altName w:val="仿宋"/>
    <w:charset w:val="86"/>
    <w:family w:val="modern"/>
    <w:pitch w:val="default"/>
    <w:sig w:usb0="E0002AFF" w:usb1="C80E7843" w:usb2="00000019" w:usb3="00000000" w:csb0="000401F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e"/>
      </w:rPr>
      <w:id w:val="1105858264"/>
      <w:docPartObj>
        <w:docPartGallery w:val="Page Numbers (Bottom of Page)"/>
        <w:docPartUnique/>
      </w:docPartObj>
    </w:sdtPr>
    <w:sdtEndPr>
      <w:rPr>
        <w:rStyle w:val="ae"/>
      </w:rPr>
    </w:sdtEndPr>
    <w:sdtContent>
      <w:p w14:paraId="71018000" w14:textId="2B06BEC5" w:rsidR="00BF6A8C" w:rsidRDefault="00BF6A8C" w:rsidP="00C0053D">
        <w:pPr>
          <w:pStyle w:val="aa"/>
          <w:framePr w:wrap="none" w:vAnchor="text" w:hAnchor="margin" w:xAlign="center" w:y="1"/>
          <w:ind w:firstLine="360"/>
          <w:rPr>
            <w:rStyle w:val="ae"/>
          </w:rPr>
        </w:pPr>
        <w:r>
          <w:rPr>
            <w:rStyle w:val="ae"/>
          </w:rPr>
          <w:fldChar w:fldCharType="begin"/>
        </w:r>
        <w:r>
          <w:rPr>
            <w:rStyle w:val="ae"/>
          </w:rPr>
          <w:instrText xml:space="preserve"> PAGE </w:instrText>
        </w:r>
        <w:r>
          <w:rPr>
            <w:rStyle w:val="ae"/>
          </w:rPr>
          <w:fldChar w:fldCharType="separate"/>
        </w:r>
        <w:r>
          <w:rPr>
            <w:rStyle w:val="ae"/>
            <w:noProof/>
          </w:rPr>
          <w:t>4</w:t>
        </w:r>
        <w:r>
          <w:rPr>
            <w:rStyle w:val="ae"/>
          </w:rPr>
          <w:fldChar w:fldCharType="end"/>
        </w:r>
      </w:p>
    </w:sdtContent>
  </w:sdt>
  <w:p w14:paraId="01228A93" w14:textId="2242685C" w:rsidR="009D6E76" w:rsidRDefault="009D6E76">
    <w:pPr>
      <w:pStyle w:val="aa"/>
      <w:ind w:firstLine="360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e"/>
      </w:rPr>
      <w:id w:val="-738022381"/>
      <w:docPartObj>
        <w:docPartGallery w:val="Page Numbers (Bottom of Page)"/>
        <w:docPartUnique/>
      </w:docPartObj>
    </w:sdtPr>
    <w:sdtEndPr>
      <w:rPr>
        <w:rStyle w:val="ae"/>
      </w:rPr>
    </w:sdtEndPr>
    <w:sdtContent>
      <w:p w14:paraId="3CD16196" w14:textId="48902786" w:rsidR="00BF6A8C" w:rsidRDefault="00BF6A8C" w:rsidP="00C0053D">
        <w:pPr>
          <w:pStyle w:val="aa"/>
          <w:framePr w:wrap="none" w:vAnchor="text" w:hAnchor="margin" w:xAlign="center" w:y="1"/>
          <w:ind w:firstLine="360"/>
          <w:rPr>
            <w:rStyle w:val="ae"/>
          </w:rPr>
        </w:pPr>
        <w:r>
          <w:rPr>
            <w:rStyle w:val="ae"/>
          </w:rPr>
          <w:fldChar w:fldCharType="begin"/>
        </w:r>
        <w:r>
          <w:rPr>
            <w:rStyle w:val="ae"/>
          </w:rPr>
          <w:instrText xml:space="preserve"> PAGE </w:instrText>
        </w:r>
        <w:r>
          <w:rPr>
            <w:rStyle w:val="ae"/>
          </w:rPr>
          <w:fldChar w:fldCharType="separate"/>
        </w:r>
        <w:r>
          <w:rPr>
            <w:rStyle w:val="ae"/>
            <w:noProof/>
          </w:rPr>
          <w:t>3</w:t>
        </w:r>
        <w:r>
          <w:rPr>
            <w:rStyle w:val="ae"/>
          </w:rPr>
          <w:fldChar w:fldCharType="end"/>
        </w:r>
      </w:p>
    </w:sdtContent>
  </w:sdt>
  <w:p w14:paraId="76F885F6" w14:textId="77777777" w:rsidR="009D6E76" w:rsidRDefault="009D6E76">
    <w:pPr>
      <w:pStyle w:val="aa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B7EF3F" w14:textId="77777777" w:rsidR="009D6E76" w:rsidRDefault="009D6E76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772350" w14:textId="77777777" w:rsidR="00E84C84" w:rsidRDefault="00E84C84">
      <w:pPr>
        <w:ind w:firstLine="480"/>
      </w:pPr>
      <w:r>
        <w:separator/>
      </w:r>
    </w:p>
  </w:footnote>
  <w:footnote w:type="continuationSeparator" w:id="0">
    <w:p w14:paraId="0863F63F" w14:textId="77777777" w:rsidR="00E84C84" w:rsidRDefault="00E84C84">
      <w:pPr>
        <w:ind w:firstLine="480"/>
      </w:pPr>
      <w:r>
        <w:continuationSeparator/>
      </w:r>
    </w:p>
  </w:footnote>
  <w:footnote w:type="continuationNotice" w:id="1">
    <w:p w14:paraId="2810E189" w14:textId="77777777" w:rsidR="00E84C84" w:rsidRDefault="00E84C84">
      <w:pPr>
        <w:spacing w:line="240" w:lineRule="auto"/>
        <w:ind w:firstLine="48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A3DFE8" w14:textId="77777777" w:rsidR="009D6E76" w:rsidRDefault="009D6E76">
    <w:pPr>
      <w:pStyle w:val="ac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89D1AD" w14:textId="77777777" w:rsidR="009D6E76" w:rsidRDefault="009D6E76">
    <w:pPr>
      <w:pStyle w:val="ac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97764E" w14:textId="77777777" w:rsidR="009D6E76" w:rsidRDefault="009D6E76" w:rsidP="006B0119">
    <w:pPr>
      <w:pStyle w:val="ac"/>
      <w:pBdr>
        <w:bottom w:val="none" w:sz="0" w:space="0" w:color="auto"/>
      </w:pBdr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E9486B" w14:textId="77777777" w:rsidR="009D6E76" w:rsidRDefault="009D6E76" w:rsidP="00261952">
    <w:pPr>
      <w:pStyle w:val="ac"/>
      <w:ind w:firstLineChars="0" w:firstLine="0"/>
      <w:rPr>
        <w:sz w:val="21"/>
        <w:szCs w:val="21"/>
      </w:rPr>
    </w:pPr>
    <w:r>
      <w:rPr>
        <w:rFonts w:hint="eastAsia"/>
        <w:sz w:val="21"/>
        <w:szCs w:val="21"/>
      </w:rPr>
      <w:t>目录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22EDD" w14:textId="77777777" w:rsidR="009D6E76" w:rsidRDefault="009D6E76" w:rsidP="00261952">
    <w:pPr>
      <w:pStyle w:val="ac"/>
      <w:ind w:firstLineChars="0" w:firstLine="0"/>
      <w:rPr>
        <w:sz w:val="21"/>
        <w:szCs w:val="21"/>
      </w:rPr>
    </w:pPr>
    <w:r>
      <w:rPr>
        <w:rFonts w:hint="eastAsia"/>
        <w:sz w:val="21"/>
        <w:szCs w:val="21"/>
      </w:rPr>
      <w:t>目录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E00C33" w14:textId="29958075" w:rsidR="009D6E76" w:rsidRDefault="003C23F0" w:rsidP="00261952">
    <w:pPr>
      <w:pStyle w:val="ac"/>
      <w:ind w:firstLineChars="0" w:firstLine="0"/>
      <w:rPr>
        <w:sz w:val="21"/>
        <w:szCs w:val="21"/>
      </w:rPr>
    </w:pPr>
    <w:r>
      <w:rPr>
        <w:rFonts w:hint="eastAsia"/>
        <w:sz w:val="21"/>
        <w:szCs w:val="21"/>
      </w:rPr>
      <w:t>Linux</w:t>
    </w:r>
    <w:r>
      <w:rPr>
        <w:rFonts w:hint="eastAsia"/>
        <w:sz w:val="21"/>
        <w:szCs w:val="21"/>
      </w:rPr>
      <w:t>环境高级编程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7BC903" w14:textId="36EFC041" w:rsidR="009D6E76" w:rsidRDefault="00696153" w:rsidP="00261952">
    <w:pPr>
      <w:pStyle w:val="ac"/>
      <w:ind w:firstLineChars="0" w:firstLine="0"/>
      <w:rPr>
        <w:sz w:val="21"/>
        <w:szCs w:val="21"/>
      </w:rPr>
    </w:pP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STYLEREF "1 </w:instrText>
    </w:r>
    <w:r>
      <w:rPr>
        <w:sz w:val="21"/>
        <w:szCs w:val="21"/>
      </w:rPr>
      <w:instrText>章标题</w:instrText>
    </w:r>
    <w:r>
      <w:rPr>
        <w:sz w:val="21"/>
        <w:szCs w:val="21"/>
      </w:rPr>
      <w:instrText xml:space="preserve">" \* MERGEFORMAT </w:instrText>
    </w:r>
    <w:r>
      <w:rPr>
        <w:sz w:val="21"/>
        <w:szCs w:val="21"/>
      </w:rPr>
      <w:fldChar w:fldCharType="separate"/>
    </w:r>
    <w:r w:rsidR="00956E3C">
      <w:rPr>
        <w:rFonts w:hint="eastAsia"/>
        <w:noProof/>
        <w:sz w:val="21"/>
        <w:szCs w:val="21"/>
      </w:rPr>
      <w:t>第四章</w:t>
    </w:r>
    <w:r w:rsidR="00956E3C">
      <w:rPr>
        <w:rFonts w:hint="eastAsia"/>
        <w:noProof/>
        <w:sz w:val="21"/>
        <w:szCs w:val="21"/>
      </w:rPr>
      <w:t xml:space="preserve"> </w:t>
    </w:r>
    <w:r w:rsidR="00956E3C">
      <w:rPr>
        <w:rFonts w:hint="eastAsia"/>
        <w:noProof/>
        <w:sz w:val="21"/>
        <w:szCs w:val="21"/>
      </w:rPr>
      <w:t>系统测试</w:t>
    </w:r>
    <w:r>
      <w:rPr>
        <w:sz w:val="21"/>
        <w:szCs w:val="21"/>
      </w:rPr>
      <w:fldChar w:fldCharType="end"/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11AC7D" w14:textId="4B7E5D9D" w:rsidR="009D6E76" w:rsidRPr="008E3EED" w:rsidRDefault="00BF6A8C" w:rsidP="001E0DC2">
    <w:pPr>
      <w:pBdr>
        <w:bottom w:val="single" w:sz="4" w:space="0" w:color="auto"/>
      </w:pBdr>
      <w:spacing w:afterLines="100" w:after="240"/>
      <w:ind w:firstLineChars="0" w:firstLine="0"/>
      <w:jc w:val="center"/>
      <w:outlineLvl w:val="0"/>
      <w:rPr>
        <w:sz w:val="21"/>
        <w:szCs w:val="21"/>
      </w:rPr>
    </w:pPr>
    <w:r>
      <w:rPr>
        <w:rFonts w:hint="eastAsia"/>
        <w:sz w:val="21"/>
        <w:szCs w:val="21"/>
      </w:rPr>
      <w:t>第五章</w:t>
    </w:r>
    <w:r>
      <w:rPr>
        <w:rFonts w:hint="eastAsia"/>
        <w:sz w:val="21"/>
        <w:szCs w:val="21"/>
      </w:rPr>
      <w:t xml:space="preserve"> </w:t>
    </w:r>
    <w:r>
      <w:rPr>
        <w:rFonts w:hint="eastAsia"/>
        <w:sz w:val="21"/>
        <w:szCs w:val="21"/>
      </w:rPr>
      <w:t>开发计划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A4184"/>
    <w:multiLevelType w:val="multilevel"/>
    <w:tmpl w:val="013A4184"/>
    <w:lvl w:ilvl="0" w:tentative="1">
      <w:start w:val="1"/>
      <w:numFmt w:val="chineseCountingThousand"/>
      <w:suff w:val="space"/>
      <w:lvlText w:val="第%1章"/>
      <w:lvlJc w:val="center"/>
      <w:pPr>
        <w:ind w:left="1" w:firstLine="288"/>
      </w:pPr>
      <w:rPr>
        <w:rFonts w:eastAsia="黑体" w:hint="eastAsia"/>
        <w:b w:val="0"/>
        <w:i w:val="0"/>
        <w:sz w:val="30"/>
      </w:rPr>
    </w:lvl>
    <w:lvl w:ilvl="1" w:tentative="1">
      <w:start w:val="1"/>
      <w:numFmt w:val="decimal"/>
      <w:isLgl/>
      <w:suff w:val="space"/>
      <w:lvlText w:val="%1.%2"/>
      <w:lvlJc w:val="left"/>
      <w:pPr>
        <w:ind w:left="1" w:firstLine="0"/>
      </w:pPr>
      <w:rPr>
        <w:rFonts w:hint="eastAsia"/>
      </w:rPr>
    </w:lvl>
    <w:lvl w:ilvl="2" w:tentative="1">
      <w:start w:val="1"/>
      <w:numFmt w:val="decimal"/>
      <w:isLgl/>
      <w:suff w:val="space"/>
      <w:lvlText w:val="%1.%2.%3"/>
      <w:lvlJc w:val="left"/>
      <w:pPr>
        <w:ind w:left="1" w:firstLine="0"/>
      </w:pPr>
      <w:rPr>
        <w:rFonts w:hint="eastAsia"/>
      </w:rPr>
    </w:lvl>
    <w:lvl w:ilvl="3" w:tentative="1">
      <w:start w:val="1"/>
      <w:numFmt w:val="decimal"/>
      <w:isLgl/>
      <w:suff w:val="space"/>
      <w:lvlText w:val="%1.%2.%3.%4"/>
      <w:lvlJc w:val="left"/>
      <w:pPr>
        <w:ind w:left="1" w:firstLine="0"/>
      </w:pPr>
      <w:rPr>
        <w:rFonts w:hint="eastAsia"/>
      </w:rPr>
    </w:lvl>
    <w:lvl w:ilvl="4" w:tentative="1">
      <w:start w:val="1"/>
      <w:numFmt w:val="decimal"/>
      <w:lvlRestart w:val="0"/>
      <w:isLgl/>
      <w:suff w:val="space"/>
      <w:lvlText w:val="图%1-%5"/>
      <w:lvlJc w:val="left"/>
      <w:pPr>
        <w:ind w:left="1" w:firstLine="0"/>
      </w:pPr>
      <w:rPr>
        <w:rFonts w:hint="eastAsia"/>
      </w:rPr>
    </w:lvl>
    <w:lvl w:ilvl="5" w:tentative="1">
      <w:start w:val="1"/>
      <w:numFmt w:val="decimal"/>
      <w:lvlRestart w:val="0"/>
      <w:isLgl/>
      <w:suff w:val="space"/>
      <w:lvlText w:val="表%1-%6"/>
      <w:lvlJc w:val="left"/>
      <w:pPr>
        <w:ind w:left="1" w:firstLine="0"/>
      </w:pPr>
      <w:rPr>
        <w:rFonts w:hint="eastAsia"/>
      </w:rPr>
    </w:lvl>
    <w:lvl w:ilvl="6" w:tentative="1">
      <w:start w:val="1"/>
      <w:numFmt w:val="decimal"/>
      <w:lvlRestart w:val="0"/>
      <w:pStyle w:val="a"/>
      <w:isLgl/>
      <w:suff w:val="space"/>
      <w:lvlText w:val="图%1-%7"/>
      <w:lvlJc w:val="left"/>
      <w:pPr>
        <w:ind w:left="1" w:hanging="1"/>
      </w:pPr>
      <w:rPr>
        <w:rFonts w:hint="eastAsia"/>
      </w:rPr>
    </w:lvl>
    <w:lvl w:ilvl="7" w:tentative="1">
      <w:start w:val="1"/>
      <w:numFmt w:val="upperLetter"/>
      <w:lvlRestart w:val="0"/>
      <w:suff w:val="space"/>
      <w:lvlText w:val="附录 %8"/>
      <w:lvlJc w:val="left"/>
      <w:pPr>
        <w:ind w:left="1" w:firstLine="0"/>
      </w:pPr>
      <w:rPr>
        <w:rFonts w:hint="eastAsia"/>
      </w:rPr>
    </w:lvl>
    <w:lvl w:ilvl="8" w:tentative="1">
      <w:start w:val="1"/>
      <w:numFmt w:val="decimal"/>
      <w:lvlRestart w:val="0"/>
      <w:suff w:val="space"/>
      <w:lvlText w:val="图附%8-%9"/>
      <w:lvlJc w:val="left"/>
      <w:pPr>
        <w:ind w:left="1" w:firstLine="0"/>
      </w:pPr>
      <w:rPr>
        <w:rFonts w:hint="eastAsia"/>
      </w:rPr>
    </w:lvl>
  </w:abstractNum>
  <w:abstractNum w:abstractNumId="1" w15:restartNumberingAfterBreak="0">
    <w:nsid w:val="054A144D"/>
    <w:multiLevelType w:val="hybridMultilevel"/>
    <w:tmpl w:val="7CBA9248"/>
    <w:lvl w:ilvl="0" w:tplc="3EA6D8B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5595E5F"/>
    <w:multiLevelType w:val="hybridMultilevel"/>
    <w:tmpl w:val="5BBC9C36"/>
    <w:lvl w:ilvl="0" w:tplc="5752A399">
      <w:start w:val="1"/>
      <w:numFmt w:val="lowerLetter"/>
      <w:lvlText w:val="%1）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E8665E8"/>
    <w:multiLevelType w:val="hybridMultilevel"/>
    <w:tmpl w:val="CF92B7F8"/>
    <w:lvl w:ilvl="0" w:tplc="827E82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F16425"/>
    <w:multiLevelType w:val="hybridMultilevel"/>
    <w:tmpl w:val="6628788C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" w15:restartNumberingAfterBreak="0">
    <w:nsid w:val="13A66EEA"/>
    <w:multiLevelType w:val="singleLevel"/>
    <w:tmpl w:val="574C38C4"/>
    <w:lvl w:ilvl="0">
      <w:start w:val="1"/>
      <w:numFmt w:val="decimal"/>
      <w:suff w:val="nothing"/>
      <w:lvlText w:val="（%1）"/>
      <w:lvlJc w:val="left"/>
    </w:lvl>
  </w:abstractNum>
  <w:abstractNum w:abstractNumId="6" w15:restartNumberingAfterBreak="0">
    <w:nsid w:val="13C82501"/>
    <w:multiLevelType w:val="hybridMultilevel"/>
    <w:tmpl w:val="44840624"/>
    <w:lvl w:ilvl="0" w:tplc="827E82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42F14C1"/>
    <w:multiLevelType w:val="hybridMultilevel"/>
    <w:tmpl w:val="A8E4D4F8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8" w15:restartNumberingAfterBreak="0">
    <w:nsid w:val="1AFC5C59"/>
    <w:multiLevelType w:val="hybridMultilevel"/>
    <w:tmpl w:val="37FADB7C"/>
    <w:lvl w:ilvl="0" w:tplc="5752A399">
      <w:start w:val="1"/>
      <w:numFmt w:val="lowerLetter"/>
      <w:lvlText w:val="%1）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FF46EE6"/>
    <w:multiLevelType w:val="multilevel"/>
    <w:tmpl w:val="2FF46EE6"/>
    <w:lvl w:ilvl="0">
      <w:start w:val="1"/>
      <w:numFmt w:val="decimal"/>
      <w:lvlText w:val="(%1)"/>
      <w:lvlJc w:val="left"/>
      <w:pPr>
        <w:ind w:left="839" w:hanging="357"/>
      </w:pPr>
      <w:rPr>
        <w:rFonts w:cs="Times New Roman" w:hint="eastAsia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389741F2"/>
    <w:multiLevelType w:val="multilevel"/>
    <w:tmpl w:val="389741F2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 w15:restartNumberingAfterBreak="0">
    <w:nsid w:val="389B576C"/>
    <w:multiLevelType w:val="multilevel"/>
    <w:tmpl w:val="8432D1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89C703E"/>
    <w:multiLevelType w:val="multilevel"/>
    <w:tmpl w:val="389C703E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3A4A55FF"/>
    <w:multiLevelType w:val="hybridMultilevel"/>
    <w:tmpl w:val="BE44C204"/>
    <w:lvl w:ilvl="0" w:tplc="5752A399">
      <w:start w:val="1"/>
      <w:numFmt w:val="lowerLetter"/>
      <w:lvlText w:val="%1）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3C665D5E"/>
    <w:multiLevelType w:val="hybridMultilevel"/>
    <w:tmpl w:val="81587E60"/>
    <w:lvl w:ilvl="0" w:tplc="626E9A28">
      <w:start w:val="1"/>
      <w:numFmt w:val="decimal"/>
      <w:lvlText w:val="(%1)"/>
      <w:lvlJc w:val="left"/>
      <w:pPr>
        <w:ind w:left="839" w:hanging="357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14E7E2E"/>
    <w:multiLevelType w:val="multilevel"/>
    <w:tmpl w:val="414E7E2E"/>
    <w:lvl w:ilvl="0">
      <w:start w:val="1"/>
      <w:numFmt w:val="decimal"/>
      <w:lvlText w:val="(%1)"/>
      <w:lvlJc w:val="left"/>
      <w:pPr>
        <w:ind w:left="1211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71" w:hanging="420"/>
      </w:pPr>
    </w:lvl>
    <w:lvl w:ilvl="2">
      <w:start w:val="1"/>
      <w:numFmt w:val="lowerRoman"/>
      <w:lvlText w:val="%3."/>
      <w:lvlJc w:val="right"/>
      <w:pPr>
        <w:ind w:left="1991" w:hanging="420"/>
      </w:pPr>
    </w:lvl>
    <w:lvl w:ilvl="3">
      <w:start w:val="1"/>
      <w:numFmt w:val="decimal"/>
      <w:lvlText w:val="%4."/>
      <w:lvlJc w:val="left"/>
      <w:pPr>
        <w:ind w:left="2411" w:hanging="420"/>
      </w:pPr>
    </w:lvl>
    <w:lvl w:ilvl="4">
      <w:start w:val="1"/>
      <w:numFmt w:val="lowerLetter"/>
      <w:lvlText w:val="%5)"/>
      <w:lvlJc w:val="left"/>
      <w:pPr>
        <w:ind w:left="2831" w:hanging="420"/>
      </w:pPr>
    </w:lvl>
    <w:lvl w:ilvl="5">
      <w:start w:val="1"/>
      <w:numFmt w:val="lowerRoman"/>
      <w:lvlText w:val="%6."/>
      <w:lvlJc w:val="right"/>
      <w:pPr>
        <w:ind w:left="3251" w:hanging="420"/>
      </w:pPr>
    </w:lvl>
    <w:lvl w:ilvl="6">
      <w:start w:val="1"/>
      <w:numFmt w:val="decimal"/>
      <w:lvlText w:val="%7."/>
      <w:lvlJc w:val="left"/>
      <w:pPr>
        <w:ind w:left="3671" w:hanging="420"/>
      </w:pPr>
    </w:lvl>
    <w:lvl w:ilvl="7">
      <w:start w:val="1"/>
      <w:numFmt w:val="lowerLetter"/>
      <w:lvlText w:val="%8)"/>
      <w:lvlJc w:val="left"/>
      <w:pPr>
        <w:ind w:left="4091" w:hanging="420"/>
      </w:pPr>
    </w:lvl>
    <w:lvl w:ilvl="8">
      <w:start w:val="1"/>
      <w:numFmt w:val="lowerRoman"/>
      <w:lvlText w:val="%9."/>
      <w:lvlJc w:val="right"/>
      <w:pPr>
        <w:ind w:left="4511" w:hanging="420"/>
      </w:pPr>
    </w:lvl>
  </w:abstractNum>
  <w:abstractNum w:abstractNumId="16" w15:restartNumberingAfterBreak="0">
    <w:nsid w:val="4E5724E7"/>
    <w:multiLevelType w:val="multilevel"/>
    <w:tmpl w:val="D7149B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59F0F30"/>
    <w:multiLevelType w:val="hybridMultilevel"/>
    <w:tmpl w:val="81587E60"/>
    <w:lvl w:ilvl="0" w:tplc="626E9A28">
      <w:start w:val="1"/>
      <w:numFmt w:val="decimal"/>
      <w:lvlText w:val="(%1)"/>
      <w:lvlJc w:val="left"/>
      <w:pPr>
        <w:ind w:left="839" w:hanging="357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56857C11"/>
    <w:multiLevelType w:val="multilevel"/>
    <w:tmpl w:val="1ECA7C0C"/>
    <w:lvl w:ilvl="0">
      <w:start w:val="1"/>
      <w:numFmt w:val="chineseCountingThousand"/>
      <w:pStyle w:val="a0"/>
      <w:lvlText w:val="第%1章"/>
      <w:lvlJc w:val="left"/>
      <w:pPr>
        <w:tabs>
          <w:tab w:val="left" w:pos="300"/>
        </w:tabs>
        <w:ind w:left="0" w:firstLine="0"/>
      </w:pPr>
      <w:rPr>
        <w:rFonts w:hint="eastAsia"/>
      </w:rPr>
    </w:lvl>
    <w:lvl w:ilvl="1" w:tentative="1">
      <w:start w:val="1"/>
      <w:numFmt w:val="decimal"/>
      <w:isLgl/>
      <w:lvlText w:val="%1.%2"/>
      <w:lvlJc w:val="left"/>
      <w:pPr>
        <w:tabs>
          <w:tab w:val="left" w:pos="576"/>
        </w:tabs>
        <w:ind w:left="0" w:firstLine="0"/>
      </w:pPr>
      <w:rPr>
        <w:rFonts w:hint="eastAsia"/>
      </w:rPr>
    </w:lvl>
    <w:lvl w:ilvl="2" w:tentative="1">
      <w:start w:val="1"/>
      <w:numFmt w:val="decimal"/>
      <w:isLgl/>
      <w:lvlText w:val="%1.%2.%3"/>
      <w:lvlJc w:val="left"/>
      <w:pPr>
        <w:tabs>
          <w:tab w:val="left" w:pos="792"/>
        </w:tabs>
        <w:ind w:left="0" w:firstLine="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tabs>
          <w:tab w:val="left" w:pos="850"/>
        </w:tabs>
        <w:ind w:left="0" w:firstLine="0"/>
      </w:pPr>
      <w:rPr>
        <w:rFonts w:hint="eastAsia"/>
      </w:rPr>
    </w:lvl>
    <w:lvl w:ilvl="4" w:tentative="1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1">
      <w:start w:val="1"/>
      <w:numFmt w:val="decimal"/>
      <w:lvlRestart w:val="1"/>
      <w:isLgl/>
      <w:lvlText w:val="表%1-%6"/>
      <w:lvlJc w:val="left"/>
      <w:pPr>
        <w:tabs>
          <w:tab w:val="left" w:pos="720"/>
        </w:tabs>
        <w:ind w:left="0" w:firstLine="0"/>
      </w:pPr>
      <w:rPr>
        <w:rFonts w:hint="eastAsia"/>
      </w:rPr>
    </w:lvl>
    <w:lvl w:ilvl="6" w:tentative="1">
      <w:start w:val="1"/>
      <w:numFmt w:val="decimal"/>
      <w:lvlRestart w:val="1"/>
      <w:isLgl/>
      <w:lvlText w:val="图%1-%7"/>
      <w:lvlJc w:val="left"/>
      <w:pPr>
        <w:tabs>
          <w:tab w:val="left" w:pos="720"/>
        </w:tabs>
        <w:ind w:left="0" w:firstLine="0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572EACA8"/>
    <w:multiLevelType w:val="singleLevel"/>
    <w:tmpl w:val="572EACA8"/>
    <w:lvl w:ilvl="0">
      <w:start w:val="1"/>
      <w:numFmt w:val="decimal"/>
      <w:suff w:val="nothing"/>
      <w:lvlText w:val="%1."/>
      <w:lvlJc w:val="left"/>
    </w:lvl>
  </w:abstractNum>
  <w:abstractNum w:abstractNumId="20" w15:restartNumberingAfterBreak="0">
    <w:nsid w:val="5746B30A"/>
    <w:multiLevelType w:val="singleLevel"/>
    <w:tmpl w:val="5746B30A"/>
    <w:lvl w:ilvl="0">
      <w:start w:val="1"/>
      <w:numFmt w:val="decimal"/>
      <w:suff w:val="nothing"/>
      <w:lvlText w:val="%1、"/>
      <w:lvlJc w:val="left"/>
    </w:lvl>
  </w:abstractNum>
  <w:abstractNum w:abstractNumId="21" w15:restartNumberingAfterBreak="0">
    <w:nsid w:val="57481E7E"/>
    <w:multiLevelType w:val="singleLevel"/>
    <w:tmpl w:val="57481E7E"/>
    <w:lvl w:ilvl="0">
      <w:start w:val="1"/>
      <w:numFmt w:val="decimal"/>
      <w:suff w:val="nothing"/>
      <w:lvlText w:val="%1."/>
      <w:lvlJc w:val="left"/>
    </w:lvl>
  </w:abstractNum>
  <w:abstractNum w:abstractNumId="22" w15:restartNumberingAfterBreak="0">
    <w:nsid w:val="574ADE1F"/>
    <w:multiLevelType w:val="multilevel"/>
    <w:tmpl w:val="574ADE1F"/>
    <w:lvl w:ilvl="0">
      <w:start w:val="1"/>
      <w:numFmt w:val="bullet"/>
      <w:lvlText w:val=""/>
      <w:lvlJc w:val="left"/>
      <w:pPr>
        <w:tabs>
          <w:tab w:val="left" w:pos="720"/>
        </w:tabs>
        <w:ind w:left="360" w:firstLine="0"/>
      </w:pPr>
      <w:rPr>
        <w:rFonts w:ascii="Symbol" w:hAnsi="Symbol" w:hint="default"/>
        <w:snapToGrid/>
        <w:sz w:val="25"/>
      </w:rPr>
    </w:lvl>
    <w:lvl w:ilvl="1">
      <w:start w:val="1"/>
      <w:numFmt w:val="decimal"/>
      <w:lvlText w:val=""/>
      <w:lvlJc w:val="left"/>
    </w:lvl>
    <w:lvl w:ilvl="2">
      <w:start w:val="1"/>
      <w:numFmt w:val="decimal"/>
      <w:lvlText w:val=""/>
      <w:lvlJc w:val="left"/>
    </w:lvl>
    <w:lvl w:ilvl="3">
      <w:start w:val="1"/>
      <w:numFmt w:val="decimal"/>
      <w:lvlText w:val=""/>
      <w:lvlJc w:val="left"/>
    </w:lvl>
    <w:lvl w:ilvl="4">
      <w:start w:val="1"/>
      <w:numFmt w:val="decimal"/>
      <w:lvlText w:val=""/>
      <w:lvlJc w:val="left"/>
    </w:lvl>
    <w:lvl w:ilvl="5">
      <w:start w:val="1"/>
      <w:numFmt w:val="decimal"/>
      <w:lvlText w:val=""/>
      <w:lvlJc w:val="left"/>
    </w:lvl>
    <w:lvl w:ilvl="6">
      <w:start w:val="1"/>
      <w:numFmt w:val="decimal"/>
      <w:lvlText w:val=""/>
      <w:lvlJc w:val="left"/>
    </w:lvl>
    <w:lvl w:ilvl="7">
      <w:start w:val="1"/>
      <w:numFmt w:val="decimal"/>
      <w:lvlText w:val=""/>
      <w:lvlJc w:val="left"/>
    </w:lvl>
    <w:lvl w:ilvl="8">
      <w:start w:val="1"/>
      <w:numFmt w:val="decimal"/>
      <w:lvlText w:val=""/>
      <w:lvlJc w:val="left"/>
    </w:lvl>
  </w:abstractNum>
  <w:abstractNum w:abstractNumId="23" w15:restartNumberingAfterBreak="0">
    <w:nsid w:val="574C108D"/>
    <w:multiLevelType w:val="singleLevel"/>
    <w:tmpl w:val="574C108D"/>
    <w:lvl w:ilvl="0">
      <w:start w:val="1"/>
      <w:numFmt w:val="decimal"/>
      <w:suff w:val="nothing"/>
      <w:lvlText w:val="（%1）"/>
      <w:lvlJc w:val="left"/>
    </w:lvl>
  </w:abstractNum>
  <w:abstractNum w:abstractNumId="24" w15:restartNumberingAfterBreak="0">
    <w:nsid w:val="574C38C4"/>
    <w:multiLevelType w:val="singleLevel"/>
    <w:tmpl w:val="574C38C4"/>
    <w:lvl w:ilvl="0">
      <w:start w:val="1"/>
      <w:numFmt w:val="decimal"/>
      <w:suff w:val="nothing"/>
      <w:lvlText w:val="（%1）"/>
      <w:lvlJc w:val="left"/>
    </w:lvl>
  </w:abstractNum>
  <w:abstractNum w:abstractNumId="25" w15:restartNumberingAfterBreak="0">
    <w:nsid w:val="574C3C56"/>
    <w:multiLevelType w:val="singleLevel"/>
    <w:tmpl w:val="5752A16B"/>
    <w:lvl w:ilvl="0">
      <w:start w:val="1"/>
      <w:numFmt w:val="upperLetter"/>
      <w:lvlText w:val="%1)"/>
      <w:lvlJc w:val="left"/>
      <w:pPr>
        <w:ind w:left="420" w:hanging="420"/>
      </w:pPr>
    </w:lvl>
  </w:abstractNum>
  <w:abstractNum w:abstractNumId="26" w15:restartNumberingAfterBreak="0">
    <w:nsid w:val="574C3CC6"/>
    <w:multiLevelType w:val="singleLevel"/>
    <w:tmpl w:val="574C3CC6"/>
    <w:lvl w:ilvl="0">
      <w:start w:val="1"/>
      <w:numFmt w:val="lowerLetter"/>
      <w:suff w:val="nothing"/>
      <w:lvlText w:val="%1）"/>
      <w:lvlJc w:val="left"/>
    </w:lvl>
  </w:abstractNum>
  <w:abstractNum w:abstractNumId="27" w15:restartNumberingAfterBreak="0">
    <w:nsid w:val="57528AD6"/>
    <w:multiLevelType w:val="singleLevel"/>
    <w:tmpl w:val="57528AD6"/>
    <w:lvl w:ilvl="0">
      <w:start w:val="1"/>
      <w:numFmt w:val="decimal"/>
      <w:suff w:val="nothing"/>
      <w:lvlText w:val="（%1）"/>
      <w:lvlJc w:val="left"/>
    </w:lvl>
  </w:abstractNum>
  <w:abstractNum w:abstractNumId="28" w15:restartNumberingAfterBreak="0">
    <w:nsid w:val="5752A16B"/>
    <w:multiLevelType w:val="singleLevel"/>
    <w:tmpl w:val="5752A16B"/>
    <w:lvl w:ilvl="0">
      <w:start w:val="1"/>
      <w:numFmt w:val="upperLetter"/>
      <w:suff w:val="nothing"/>
      <w:lvlText w:val="%1)"/>
      <w:lvlJc w:val="left"/>
    </w:lvl>
  </w:abstractNum>
  <w:abstractNum w:abstractNumId="29" w15:restartNumberingAfterBreak="0">
    <w:nsid w:val="5752A399"/>
    <w:multiLevelType w:val="singleLevel"/>
    <w:tmpl w:val="5752A399"/>
    <w:lvl w:ilvl="0">
      <w:start w:val="1"/>
      <w:numFmt w:val="lowerLetter"/>
      <w:suff w:val="nothing"/>
      <w:lvlText w:val="%1）"/>
      <w:lvlJc w:val="left"/>
    </w:lvl>
  </w:abstractNum>
  <w:abstractNum w:abstractNumId="30" w15:restartNumberingAfterBreak="0">
    <w:nsid w:val="5752A6D5"/>
    <w:multiLevelType w:val="singleLevel"/>
    <w:tmpl w:val="5752A6D5"/>
    <w:lvl w:ilvl="0">
      <w:start w:val="1"/>
      <w:numFmt w:val="decimal"/>
      <w:suff w:val="nothing"/>
      <w:lvlText w:val="（%1）"/>
      <w:lvlJc w:val="left"/>
    </w:lvl>
  </w:abstractNum>
  <w:abstractNum w:abstractNumId="31" w15:restartNumberingAfterBreak="0">
    <w:nsid w:val="5752A7DF"/>
    <w:multiLevelType w:val="singleLevel"/>
    <w:tmpl w:val="5752A7DF"/>
    <w:lvl w:ilvl="0">
      <w:start w:val="1"/>
      <w:numFmt w:val="upperLetter"/>
      <w:suff w:val="nothing"/>
      <w:lvlText w:val="%1）"/>
      <w:lvlJc w:val="left"/>
    </w:lvl>
  </w:abstractNum>
  <w:abstractNum w:abstractNumId="32" w15:restartNumberingAfterBreak="0">
    <w:nsid w:val="5752A99D"/>
    <w:multiLevelType w:val="singleLevel"/>
    <w:tmpl w:val="5752A99D"/>
    <w:lvl w:ilvl="0">
      <w:start w:val="1"/>
      <w:numFmt w:val="lowerLetter"/>
      <w:suff w:val="nothing"/>
      <w:lvlText w:val="%1）"/>
      <w:lvlJc w:val="left"/>
    </w:lvl>
  </w:abstractNum>
  <w:abstractNum w:abstractNumId="33" w15:restartNumberingAfterBreak="0">
    <w:nsid w:val="5B977754"/>
    <w:multiLevelType w:val="hybridMultilevel"/>
    <w:tmpl w:val="4F4C6F28"/>
    <w:lvl w:ilvl="0" w:tplc="17764B76">
      <w:start w:val="1"/>
      <w:numFmt w:val="decimal"/>
      <w:lvlText w:val="%1、"/>
      <w:lvlJc w:val="left"/>
      <w:pPr>
        <w:ind w:left="852" w:hanging="3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4" w15:restartNumberingAfterBreak="0">
    <w:nsid w:val="5C6F5481"/>
    <w:multiLevelType w:val="multilevel"/>
    <w:tmpl w:val="5C6F5481"/>
    <w:lvl w:ilvl="0">
      <w:start w:val="1"/>
      <w:numFmt w:val="decimal"/>
      <w:lvlText w:val="%1、"/>
      <w:lvlJc w:val="left"/>
      <w:pPr>
        <w:ind w:left="720" w:hanging="720"/>
      </w:pPr>
      <w:rPr>
        <w:rFonts w:cs="Times New Roman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5" w15:restartNumberingAfterBreak="0">
    <w:nsid w:val="685B470A"/>
    <w:multiLevelType w:val="hybridMultilevel"/>
    <w:tmpl w:val="2A2645A4"/>
    <w:lvl w:ilvl="0" w:tplc="5752A399">
      <w:start w:val="1"/>
      <w:numFmt w:val="lowerLetter"/>
      <w:lvlText w:val="%1）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 w15:restartNumberingAfterBreak="0">
    <w:nsid w:val="689F79FB"/>
    <w:multiLevelType w:val="hybridMultilevel"/>
    <w:tmpl w:val="5DA85F56"/>
    <w:lvl w:ilvl="0" w:tplc="78FE4CC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0C03FCD"/>
    <w:multiLevelType w:val="multilevel"/>
    <w:tmpl w:val="92EE1DCE"/>
    <w:lvl w:ilvl="0">
      <w:start w:val="1"/>
      <w:numFmt w:val="upperRoman"/>
      <w:pStyle w:val="1"/>
      <w:lvlText w:val="第 %1 条"/>
      <w:lvlJc w:val="left"/>
      <w:pPr>
        <w:tabs>
          <w:tab w:val="left" w:pos="1440"/>
        </w:tabs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Zero"/>
      <w:isLgl/>
      <w:lvlText w:val="节 %1.%2"/>
      <w:lvlJc w:val="left"/>
      <w:pPr>
        <w:tabs>
          <w:tab w:val="left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left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left" w:pos="864"/>
        </w:tabs>
        <w:ind w:left="864" w:hanging="144"/>
      </w:pPr>
    </w:lvl>
    <w:lvl w:ilvl="4" w:tentative="1">
      <w:start w:val="1"/>
      <w:numFmt w:val="decimal"/>
      <w:pStyle w:val="5"/>
      <w:lvlText w:val="%5)"/>
      <w:lvlJc w:val="left"/>
      <w:pPr>
        <w:tabs>
          <w:tab w:val="left" w:pos="1008"/>
        </w:tabs>
        <w:ind w:left="1008" w:hanging="432"/>
      </w:pPr>
    </w:lvl>
    <w:lvl w:ilvl="5" w:tentative="1">
      <w:start w:val="1"/>
      <w:numFmt w:val="lowerLetter"/>
      <w:pStyle w:val="6"/>
      <w:lvlText w:val="%6)"/>
      <w:lvlJc w:val="left"/>
      <w:pPr>
        <w:tabs>
          <w:tab w:val="left" w:pos="1152"/>
        </w:tabs>
        <w:ind w:left="1152" w:hanging="432"/>
      </w:pPr>
    </w:lvl>
    <w:lvl w:ilvl="6" w:tentative="1">
      <w:start w:val="1"/>
      <w:numFmt w:val="lowerRoman"/>
      <w:pStyle w:val="7"/>
      <w:lvlText w:val="%7)"/>
      <w:lvlJc w:val="right"/>
      <w:pPr>
        <w:tabs>
          <w:tab w:val="left" w:pos="1296"/>
        </w:tabs>
        <w:ind w:left="1296" w:hanging="288"/>
      </w:pPr>
    </w:lvl>
    <w:lvl w:ilvl="7" w:tentative="1">
      <w:start w:val="1"/>
      <w:numFmt w:val="lowerLetter"/>
      <w:pStyle w:val="8"/>
      <w:lvlText w:val="%8."/>
      <w:lvlJc w:val="left"/>
      <w:pPr>
        <w:tabs>
          <w:tab w:val="left" w:pos="1440"/>
        </w:tabs>
        <w:ind w:left="1440" w:hanging="432"/>
      </w:pPr>
    </w:lvl>
    <w:lvl w:ilvl="8" w:tentative="1">
      <w:start w:val="1"/>
      <w:numFmt w:val="lowerRoman"/>
      <w:pStyle w:val="9"/>
      <w:lvlText w:val="%9."/>
      <w:lvlJc w:val="right"/>
      <w:pPr>
        <w:tabs>
          <w:tab w:val="left" w:pos="1584"/>
        </w:tabs>
        <w:ind w:left="1584" w:hanging="144"/>
      </w:pPr>
    </w:lvl>
  </w:abstractNum>
  <w:abstractNum w:abstractNumId="38" w15:restartNumberingAfterBreak="0">
    <w:nsid w:val="71A929DE"/>
    <w:multiLevelType w:val="hybridMultilevel"/>
    <w:tmpl w:val="81587E60"/>
    <w:lvl w:ilvl="0" w:tplc="626E9A28">
      <w:start w:val="1"/>
      <w:numFmt w:val="decimal"/>
      <w:lvlText w:val="(%1)"/>
      <w:lvlJc w:val="left"/>
      <w:pPr>
        <w:ind w:left="839" w:hanging="357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 w15:restartNumberingAfterBreak="0">
    <w:nsid w:val="73740211"/>
    <w:multiLevelType w:val="multilevel"/>
    <w:tmpl w:val="C518DF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4577856"/>
    <w:multiLevelType w:val="hybridMultilevel"/>
    <w:tmpl w:val="B5FC2F84"/>
    <w:lvl w:ilvl="0" w:tplc="0738735A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7"/>
  </w:num>
  <w:num w:numId="2">
    <w:abstractNumId w:val="0"/>
  </w:num>
  <w:num w:numId="3">
    <w:abstractNumId w:val="18"/>
  </w:num>
  <w:num w:numId="4">
    <w:abstractNumId w:val="34"/>
  </w:num>
  <w:num w:numId="5">
    <w:abstractNumId w:val="10"/>
  </w:num>
  <w:num w:numId="6">
    <w:abstractNumId w:val="12"/>
  </w:num>
  <w:num w:numId="7">
    <w:abstractNumId w:val="27"/>
  </w:num>
  <w:num w:numId="8">
    <w:abstractNumId w:val="23"/>
  </w:num>
  <w:num w:numId="9">
    <w:abstractNumId w:val="24"/>
  </w:num>
  <w:num w:numId="10">
    <w:abstractNumId w:val="28"/>
  </w:num>
  <w:num w:numId="11">
    <w:abstractNumId w:val="29"/>
  </w:num>
  <w:num w:numId="12">
    <w:abstractNumId w:val="25"/>
  </w:num>
  <w:num w:numId="13">
    <w:abstractNumId w:val="26"/>
  </w:num>
  <w:num w:numId="14">
    <w:abstractNumId w:val="30"/>
  </w:num>
  <w:num w:numId="15">
    <w:abstractNumId w:val="31"/>
  </w:num>
  <w:num w:numId="16">
    <w:abstractNumId w:val="32"/>
  </w:num>
  <w:num w:numId="17">
    <w:abstractNumId w:val="38"/>
  </w:num>
  <w:num w:numId="18">
    <w:abstractNumId w:val="33"/>
  </w:num>
  <w:num w:numId="19">
    <w:abstractNumId w:val="17"/>
  </w:num>
  <w:num w:numId="20">
    <w:abstractNumId w:val="14"/>
  </w:num>
  <w:num w:numId="21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1"/>
  </w:num>
  <w:num w:numId="23">
    <w:abstractNumId w:val="20"/>
  </w:num>
  <w:num w:numId="24">
    <w:abstractNumId w:val="9"/>
  </w:num>
  <w:num w:numId="25">
    <w:abstractNumId w:val="22"/>
  </w:num>
  <w:num w:numId="26">
    <w:abstractNumId w:val="3"/>
  </w:num>
  <w:num w:numId="27">
    <w:abstractNumId w:val="1"/>
  </w:num>
  <w:num w:numId="28">
    <w:abstractNumId w:val="6"/>
  </w:num>
  <w:num w:numId="29">
    <w:abstractNumId w:val="19"/>
  </w:num>
  <w:num w:numId="30">
    <w:abstractNumId w:val="4"/>
  </w:num>
  <w:num w:numId="31">
    <w:abstractNumId w:val="7"/>
  </w:num>
  <w:num w:numId="32">
    <w:abstractNumId w:val="40"/>
  </w:num>
  <w:num w:numId="33">
    <w:abstractNumId w:val="8"/>
  </w:num>
  <w:num w:numId="34">
    <w:abstractNumId w:val="13"/>
  </w:num>
  <w:num w:numId="35">
    <w:abstractNumId w:val="2"/>
  </w:num>
  <w:num w:numId="36">
    <w:abstractNumId w:val="35"/>
  </w:num>
  <w:num w:numId="37">
    <w:abstractNumId w:val="5"/>
  </w:num>
  <w:num w:numId="38">
    <w:abstractNumId w:val="15"/>
  </w:num>
  <w:num w:numId="39">
    <w:abstractNumId w:val="11"/>
  </w:num>
  <w:num w:numId="40">
    <w:abstractNumId w:val="36"/>
  </w:num>
  <w:num w:numId="41">
    <w:abstractNumId w:val="39"/>
  </w:num>
  <w:num w:numId="4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7"/>
  <w:bordersDoNotSurroundHeader/>
  <w:bordersDoNotSurroundFooter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91E94"/>
    <w:rsid w:val="00000501"/>
    <w:rsid w:val="00000DA3"/>
    <w:rsid w:val="000013AA"/>
    <w:rsid w:val="00002279"/>
    <w:rsid w:val="00002515"/>
    <w:rsid w:val="0000253C"/>
    <w:rsid w:val="000031F3"/>
    <w:rsid w:val="000039D9"/>
    <w:rsid w:val="0000476B"/>
    <w:rsid w:val="00004A61"/>
    <w:rsid w:val="00004E39"/>
    <w:rsid w:val="0000504D"/>
    <w:rsid w:val="00006139"/>
    <w:rsid w:val="000062E0"/>
    <w:rsid w:val="0000656C"/>
    <w:rsid w:val="000065C7"/>
    <w:rsid w:val="00006D58"/>
    <w:rsid w:val="000070F5"/>
    <w:rsid w:val="00010230"/>
    <w:rsid w:val="00010237"/>
    <w:rsid w:val="00010830"/>
    <w:rsid w:val="00010A14"/>
    <w:rsid w:val="00010F05"/>
    <w:rsid w:val="0001101B"/>
    <w:rsid w:val="0001150E"/>
    <w:rsid w:val="0001210B"/>
    <w:rsid w:val="0001336D"/>
    <w:rsid w:val="00014A6E"/>
    <w:rsid w:val="0001596C"/>
    <w:rsid w:val="000159AF"/>
    <w:rsid w:val="00020E93"/>
    <w:rsid w:val="000210E0"/>
    <w:rsid w:val="00021208"/>
    <w:rsid w:val="0002135D"/>
    <w:rsid w:val="000214D4"/>
    <w:rsid w:val="000221A8"/>
    <w:rsid w:val="00022576"/>
    <w:rsid w:val="00024790"/>
    <w:rsid w:val="00024DB7"/>
    <w:rsid w:val="00024FDD"/>
    <w:rsid w:val="00026B22"/>
    <w:rsid w:val="00027B1E"/>
    <w:rsid w:val="0003030E"/>
    <w:rsid w:val="0003052C"/>
    <w:rsid w:val="000313EA"/>
    <w:rsid w:val="0003158E"/>
    <w:rsid w:val="000319C0"/>
    <w:rsid w:val="00031B1F"/>
    <w:rsid w:val="00031C5B"/>
    <w:rsid w:val="00031D0E"/>
    <w:rsid w:val="0003233F"/>
    <w:rsid w:val="00032369"/>
    <w:rsid w:val="00032CF9"/>
    <w:rsid w:val="000337BB"/>
    <w:rsid w:val="00033BCC"/>
    <w:rsid w:val="000340C1"/>
    <w:rsid w:val="0003416D"/>
    <w:rsid w:val="00034734"/>
    <w:rsid w:val="00034F6D"/>
    <w:rsid w:val="000357D5"/>
    <w:rsid w:val="00035C19"/>
    <w:rsid w:val="00035ED4"/>
    <w:rsid w:val="00036123"/>
    <w:rsid w:val="00036393"/>
    <w:rsid w:val="000367E0"/>
    <w:rsid w:val="00036E0E"/>
    <w:rsid w:val="000375A3"/>
    <w:rsid w:val="00037B35"/>
    <w:rsid w:val="00040DD1"/>
    <w:rsid w:val="0004177B"/>
    <w:rsid w:val="00044B11"/>
    <w:rsid w:val="00044D55"/>
    <w:rsid w:val="00045978"/>
    <w:rsid w:val="00046201"/>
    <w:rsid w:val="000468EF"/>
    <w:rsid w:val="00050338"/>
    <w:rsid w:val="00051240"/>
    <w:rsid w:val="00051559"/>
    <w:rsid w:val="00051923"/>
    <w:rsid w:val="00052401"/>
    <w:rsid w:val="000536A2"/>
    <w:rsid w:val="00053762"/>
    <w:rsid w:val="00053ED5"/>
    <w:rsid w:val="000549CC"/>
    <w:rsid w:val="00055DCB"/>
    <w:rsid w:val="000560EB"/>
    <w:rsid w:val="000571A6"/>
    <w:rsid w:val="000572ED"/>
    <w:rsid w:val="00057308"/>
    <w:rsid w:val="000574DF"/>
    <w:rsid w:val="000578B0"/>
    <w:rsid w:val="00057AD9"/>
    <w:rsid w:val="00060464"/>
    <w:rsid w:val="00061377"/>
    <w:rsid w:val="00062672"/>
    <w:rsid w:val="00062F3B"/>
    <w:rsid w:val="00063AE0"/>
    <w:rsid w:val="00064765"/>
    <w:rsid w:val="00064E71"/>
    <w:rsid w:val="000652DE"/>
    <w:rsid w:val="00066BFE"/>
    <w:rsid w:val="00066D6D"/>
    <w:rsid w:val="000670BE"/>
    <w:rsid w:val="0006729A"/>
    <w:rsid w:val="00067900"/>
    <w:rsid w:val="000704ED"/>
    <w:rsid w:val="0007063C"/>
    <w:rsid w:val="00071EC1"/>
    <w:rsid w:val="00072049"/>
    <w:rsid w:val="00072099"/>
    <w:rsid w:val="000739B4"/>
    <w:rsid w:val="00073E39"/>
    <w:rsid w:val="00077C9B"/>
    <w:rsid w:val="00077F30"/>
    <w:rsid w:val="00080CE1"/>
    <w:rsid w:val="000812C7"/>
    <w:rsid w:val="0008236F"/>
    <w:rsid w:val="0008293D"/>
    <w:rsid w:val="00082F5F"/>
    <w:rsid w:val="000833B1"/>
    <w:rsid w:val="00083DF5"/>
    <w:rsid w:val="0008406B"/>
    <w:rsid w:val="000841D6"/>
    <w:rsid w:val="00084246"/>
    <w:rsid w:val="00084264"/>
    <w:rsid w:val="000848BC"/>
    <w:rsid w:val="00084DE6"/>
    <w:rsid w:val="00085D5E"/>
    <w:rsid w:val="00086ADD"/>
    <w:rsid w:val="00086BCF"/>
    <w:rsid w:val="00086F6A"/>
    <w:rsid w:val="00087789"/>
    <w:rsid w:val="000900AA"/>
    <w:rsid w:val="000925F5"/>
    <w:rsid w:val="00092626"/>
    <w:rsid w:val="000931C6"/>
    <w:rsid w:val="00093A86"/>
    <w:rsid w:val="00093DCD"/>
    <w:rsid w:val="000945B3"/>
    <w:rsid w:val="00094DDA"/>
    <w:rsid w:val="00094E63"/>
    <w:rsid w:val="00095C35"/>
    <w:rsid w:val="00096188"/>
    <w:rsid w:val="000969CF"/>
    <w:rsid w:val="000A0EC2"/>
    <w:rsid w:val="000A213D"/>
    <w:rsid w:val="000A23EA"/>
    <w:rsid w:val="000A244A"/>
    <w:rsid w:val="000A27CB"/>
    <w:rsid w:val="000A32DD"/>
    <w:rsid w:val="000A4B46"/>
    <w:rsid w:val="000A50A9"/>
    <w:rsid w:val="000A589A"/>
    <w:rsid w:val="000A5CBB"/>
    <w:rsid w:val="000A5CE3"/>
    <w:rsid w:val="000A6B73"/>
    <w:rsid w:val="000A7779"/>
    <w:rsid w:val="000B0374"/>
    <w:rsid w:val="000B068D"/>
    <w:rsid w:val="000B0F1E"/>
    <w:rsid w:val="000B1A7F"/>
    <w:rsid w:val="000B205B"/>
    <w:rsid w:val="000B290C"/>
    <w:rsid w:val="000B3F61"/>
    <w:rsid w:val="000B4072"/>
    <w:rsid w:val="000B491F"/>
    <w:rsid w:val="000B4A7B"/>
    <w:rsid w:val="000B5FE8"/>
    <w:rsid w:val="000B6888"/>
    <w:rsid w:val="000B7450"/>
    <w:rsid w:val="000B7ACA"/>
    <w:rsid w:val="000C10F0"/>
    <w:rsid w:val="000C165B"/>
    <w:rsid w:val="000C387D"/>
    <w:rsid w:val="000C3A48"/>
    <w:rsid w:val="000C45F3"/>
    <w:rsid w:val="000C4E55"/>
    <w:rsid w:val="000C5342"/>
    <w:rsid w:val="000C56B5"/>
    <w:rsid w:val="000C60EE"/>
    <w:rsid w:val="000C6589"/>
    <w:rsid w:val="000C6BD9"/>
    <w:rsid w:val="000C6D24"/>
    <w:rsid w:val="000C6E65"/>
    <w:rsid w:val="000C6EDD"/>
    <w:rsid w:val="000D0190"/>
    <w:rsid w:val="000D095F"/>
    <w:rsid w:val="000D14B0"/>
    <w:rsid w:val="000D3A7B"/>
    <w:rsid w:val="000D3C5E"/>
    <w:rsid w:val="000D4FD6"/>
    <w:rsid w:val="000D5B36"/>
    <w:rsid w:val="000D5BCF"/>
    <w:rsid w:val="000D5D64"/>
    <w:rsid w:val="000D5E2A"/>
    <w:rsid w:val="000D60DD"/>
    <w:rsid w:val="000D625F"/>
    <w:rsid w:val="000E05F7"/>
    <w:rsid w:val="000E0C4F"/>
    <w:rsid w:val="000E10FB"/>
    <w:rsid w:val="000E1A68"/>
    <w:rsid w:val="000E1E33"/>
    <w:rsid w:val="000E2C7D"/>
    <w:rsid w:val="000E30F7"/>
    <w:rsid w:val="000E4296"/>
    <w:rsid w:val="000E43C4"/>
    <w:rsid w:val="000E4988"/>
    <w:rsid w:val="000E4B4A"/>
    <w:rsid w:val="000E4CAA"/>
    <w:rsid w:val="000E57FA"/>
    <w:rsid w:val="000E5806"/>
    <w:rsid w:val="000E59F4"/>
    <w:rsid w:val="000E5DB6"/>
    <w:rsid w:val="000E6267"/>
    <w:rsid w:val="000E6A84"/>
    <w:rsid w:val="000E7178"/>
    <w:rsid w:val="000E7C1C"/>
    <w:rsid w:val="000F063B"/>
    <w:rsid w:val="000F0830"/>
    <w:rsid w:val="000F0B4C"/>
    <w:rsid w:val="000F18F3"/>
    <w:rsid w:val="000F1ED4"/>
    <w:rsid w:val="000F2F78"/>
    <w:rsid w:val="000F46B5"/>
    <w:rsid w:val="000F5AD4"/>
    <w:rsid w:val="000F5D28"/>
    <w:rsid w:val="000F7B27"/>
    <w:rsid w:val="001002BD"/>
    <w:rsid w:val="00103C22"/>
    <w:rsid w:val="00103EFC"/>
    <w:rsid w:val="00104199"/>
    <w:rsid w:val="0010466C"/>
    <w:rsid w:val="00104C8B"/>
    <w:rsid w:val="00105515"/>
    <w:rsid w:val="00105995"/>
    <w:rsid w:val="00105D74"/>
    <w:rsid w:val="00106151"/>
    <w:rsid w:val="00106EE6"/>
    <w:rsid w:val="00107370"/>
    <w:rsid w:val="00107939"/>
    <w:rsid w:val="001104E0"/>
    <w:rsid w:val="001106E8"/>
    <w:rsid w:val="00112ABE"/>
    <w:rsid w:val="0011355D"/>
    <w:rsid w:val="00114385"/>
    <w:rsid w:val="001145F7"/>
    <w:rsid w:val="001158C3"/>
    <w:rsid w:val="00116022"/>
    <w:rsid w:val="0011621C"/>
    <w:rsid w:val="00117F21"/>
    <w:rsid w:val="00117F53"/>
    <w:rsid w:val="00120600"/>
    <w:rsid w:val="001208E5"/>
    <w:rsid w:val="001221C2"/>
    <w:rsid w:val="00123083"/>
    <w:rsid w:val="001235A6"/>
    <w:rsid w:val="00123977"/>
    <w:rsid w:val="00123EA1"/>
    <w:rsid w:val="0012445F"/>
    <w:rsid w:val="001250C7"/>
    <w:rsid w:val="00125CE2"/>
    <w:rsid w:val="00126CE2"/>
    <w:rsid w:val="00127370"/>
    <w:rsid w:val="00127C0F"/>
    <w:rsid w:val="001307F3"/>
    <w:rsid w:val="00131DCF"/>
    <w:rsid w:val="00132150"/>
    <w:rsid w:val="001323AC"/>
    <w:rsid w:val="00133016"/>
    <w:rsid w:val="001330A5"/>
    <w:rsid w:val="001337C6"/>
    <w:rsid w:val="00133BCF"/>
    <w:rsid w:val="00134344"/>
    <w:rsid w:val="001350EC"/>
    <w:rsid w:val="00135EC2"/>
    <w:rsid w:val="00136D3D"/>
    <w:rsid w:val="00137DEF"/>
    <w:rsid w:val="00140609"/>
    <w:rsid w:val="00141286"/>
    <w:rsid w:val="001422C1"/>
    <w:rsid w:val="00142728"/>
    <w:rsid w:val="00142813"/>
    <w:rsid w:val="00143537"/>
    <w:rsid w:val="00144211"/>
    <w:rsid w:val="0014421C"/>
    <w:rsid w:val="0014535C"/>
    <w:rsid w:val="0014638D"/>
    <w:rsid w:val="00146785"/>
    <w:rsid w:val="0014757B"/>
    <w:rsid w:val="001516F9"/>
    <w:rsid w:val="001518E7"/>
    <w:rsid w:val="00151B41"/>
    <w:rsid w:val="0015233B"/>
    <w:rsid w:val="00153294"/>
    <w:rsid w:val="00153333"/>
    <w:rsid w:val="0015526B"/>
    <w:rsid w:val="00155B13"/>
    <w:rsid w:val="00155B51"/>
    <w:rsid w:val="0015693E"/>
    <w:rsid w:val="00156E9E"/>
    <w:rsid w:val="00157038"/>
    <w:rsid w:val="001573B8"/>
    <w:rsid w:val="00157F0E"/>
    <w:rsid w:val="00160BE0"/>
    <w:rsid w:val="00160CA1"/>
    <w:rsid w:val="00160CAC"/>
    <w:rsid w:val="001613CC"/>
    <w:rsid w:val="00162170"/>
    <w:rsid w:val="001636FE"/>
    <w:rsid w:val="001641AE"/>
    <w:rsid w:val="001647FD"/>
    <w:rsid w:val="00164B12"/>
    <w:rsid w:val="0016547D"/>
    <w:rsid w:val="0016737C"/>
    <w:rsid w:val="001673D9"/>
    <w:rsid w:val="00167D91"/>
    <w:rsid w:val="00170101"/>
    <w:rsid w:val="00170228"/>
    <w:rsid w:val="00170278"/>
    <w:rsid w:val="001709A6"/>
    <w:rsid w:val="00170E85"/>
    <w:rsid w:val="00171447"/>
    <w:rsid w:val="00171DCE"/>
    <w:rsid w:val="0017201E"/>
    <w:rsid w:val="00172272"/>
    <w:rsid w:val="001728FD"/>
    <w:rsid w:val="001746DF"/>
    <w:rsid w:val="00174914"/>
    <w:rsid w:val="00174DE0"/>
    <w:rsid w:val="00175191"/>
    <w:rsid w:val="0017578E"/>
    <w:rsid w:val="00176040"/>
    <w:rsid w:val="001766E8"/>
    <w:rsid w:val="00176FA2"/>
    <w:rsid w:val="00177430"/>
    <w:rsid w:val="001776C9"/>
    <w:rsid w:val="001808A2"/>
    <w:rsid w:val="00182696"/>
    <w:rsid w:val="00182B0A"/>
    <w:rsid w:val="0018498F"/>
    <w:rsid w:val="00184BE7"/>
    <w:rsid w:val="00186F5A"/>
    <w:rsid w:val="00187A1B"/>
    <w:rsid w:val="00187E0E"/>
    <w:rsid w:val="00191293"/>
    <w:rsid w:val="001919F0"/>
    <w:rsid w:val="00192EE6"/>
    <w:rsid w:val="001940B0"/>
    <w:rsid w:val="00194462"/>
    <w:rsid w:val="00195FF0"/>
    <w:rsid w:val="001965F3"/>
    <w:rsid w:val="00196C7D"/>
    <w:rsid w:val="001A02DE"/>
    <w:rsid w:val="001A0846"/>
    <w:rsid w:val="001A1BAD"/>
    <w:rsid w:val="001A22BD"/>
    <w:rsid w:val="001A325A"/>
    <w:rsid w:val="001A35D6"/>
    <w:rsid w:val="001A3B1F"/>
    <w:rsid w:val="001A43FE"/>
    <w:rsid w:val="001A4E06"/>
    <w:rsid w:val="001A60AC"/>
    <w:rsid w:val="001A616B"/>
    <w:rsid w:val="001A66FB"/>
    <w:rsid w:val="001A6E73"/>
    <w:rsid w:val="001A76BB"/>
    <w:rsid w:val="001B00DC"/>
    <w:rsid w:val="001B1559"/>
    <w:rsid w:val="001B2261"/>
    <w:rsid w:val="001B235A"/>
    <w:rsid w:val="001B379D"/>
    <w:rsid w:val="001B39DC"/>
    <w:rsid w:val="001B3EF1"/>
    <w:rsid w:val="001B444C"/>
    <w:rsid w:val="001B45DC"/>
    <w:rsid w:val="001B4A59"/>
    <w:rsid w:val="001B4A6D"/>
    <w:rsid w:val="001B5598"/>
    <w:rsid w:val="001B5A24"/>
    <w:rsid w:val="001B6467"/>
    <w:rsid w:val="001C0316"/>
    <w:rsid w:val="001C160D"/>
    <w:rsid w:val="001C270D"/>
    <w:rsid w:val="001C2CF5"/>
    <w:rsid w:val="001C36F8"/>
    <w:rsid w:val="001C4D3B"/>
    <w:rsid w:val="001C58E8"/>
    <w:rsid w:val="001C5B43"/>
    <w:rsid w:val="001C6914"/>
    <w:rsid w:val="001C6FA9"/>
    <w:rsid w:val="001D0503"/>
    <w:rsid w:val="001D0809"/>
    <w:rsid w:val="001D0862"/>
    <w:rsid w:val="001D12E5"/>
    <w:rsid w:val="001D131E"/>
    <w:rsid w:val="001D3B32"/>
    <w:rsid w:val="001D5ECE"/>
    <w:rsid w:val="001D6803"/>
    <w:rsid w:val="001D718C"/>
    <w:rsid w:val="001D7584"/>
    <w:rsid w:val="001E0051"/>
    <w:rsid w:val="001E0579"/>
    <w:rsid w:val="001E0DC2"/>
    <w:rsid w:val="001E0DE5"/>
    <w:rsid w:val="001E107C"/>
    <w:rsid w:val="001E2BA6"/>
    <w:rsid w:val="001E2CA1"/>
    <w:rsid w:val="001E369D"/>
    <w:rsid w:val="001E3818"/>
    <w:rsid w:val="001E3F1D"/>
    <w:rsid w:val="001E497C"/>
    <w:rsid w:val="001E5B69"/>
    <w:rsid w:val="001E6889"/>
    <w:rsid w:val="001F0209"/>
    <w:rsid w:val="001F2A6D"/>
    <w:rsid w:val="001F2E9E"/>
    <w:rsid w:val="001F303B"/>
    <w:rsid w:val="001F323F"/>
    <w:rsid w:val="001F39AC"/>
    <w:rsid w:val="001F4736"/>
    <w:rsid w:val="001F47B1"/>
    <w:rsid w:val="001F499C"/>
    <w:rsid w:val="001F5B13"/>
    <w:rsid w:val="001F720B"/>
    <w:rsid w:val="001F7BE2"/>
    <w:rsid w:val="002001BF"/>
    <w:rsid w:val="00200780"/>
    <w:rsid w:val="00200E2E"/>
    <w:rsid w:val="00201057"/>
    <w:rsid w:val="00201135"/>
    <w:rsid w:val="00201956"/>
    <w:rsid w:val="00201DFF"/>
    <w:rsid w:val="00202110"/>
    <w:rsid w:val="00203F94"/>
    <w:rsid w:val="00204D7C"/>
    <w:rsid w:val="00204E8C"/>
    <w:rsid w:val="002064C6"/>
    <w:rsid w:val="002064C9"/>
    <w:rsid w:val="002103AB"/>
    <w:rsid w:val="00210450"/>
    <w:rsid w:val="00211370"/>
    <w:rsid w:val="00211A2A"/>
    <w:rsid w:val="0021208E"/>
    <w:rsid w:val="00212BE4"/>
    <w:rsid w:val="00212E3C"/>
    <w:rsid w:val="00212FE9"/>
    <w:rsid w:val="0021357D"/>
    <w:rsid w:val="00213656"/>
    <w:rsid w:val="002146C5"/>
    <w:rsid w:val="00214BD7"/>
    <w:rsid w:val="00215BCB"/>
    <w:rsid w:val="00215D93"/>
    <w:rsid w:val="00215EA4"/>
    <w:rsid w:val="00215F52"/>
    <w:rsid w:val="00215F91"/>
    <w:rsid w:val="00216354"/>
    <w:rsid w:val="00216743"/>
    <w:rsid w:val="0022048A"/>
    <w:rsid w:val="0022311E"/>
    <w:rsid w:val="00223284"/>
    <w:rsid w:val="00223DD2"/>
    <w:rsid w:val="002244C9"/>
    <w:rsid w:val="002245BF"/>
    <w:rsid w:val="00225159"/>
    <w:rsid w:val="00226682"/>
    <w:rsid w:val="00226CE5"/>
    <w:rsid w:val="00227C0C"/>
    <w:rsid w:val="002301CC"/>
    <w:rsid w:val="00230624"/>
    <w:rsid w:val="002320B7"/>
    <w:rsid w:val="002328BA"/>
    <w:rsid w:val="00232B57"/>
    <w:rsid w:val="00232BEA"/>
    <w:rsid w:val="00233185"/>
    <w:rsid w:val="00234CEE"/>
    <w:rsid w:val="0023502F"/>
    <w:rsid w:val="002356AC"/>
    <w:rsid w:val="002365CE"/>
    <w:rsid w:val="00236702"/>
    <w:rsid w:val="00236B13"/>
    <w:rsid w:val="00237832"/>
    <w:rsid w:val="002407DC"/>
    <w:rsid w:val="00240F72"/>
    <w:rsid w:val="002415CF"/>
    <w:rsid w:val="002418BB"/>
    <w:rsid w:val="00241C94"/>
    <w:rsid w:val="002433B4"/>
    <w:rsid w:val="00243412"/>
    <w:rsid w:val="002440E4"/>
    <w:rsid w:val="002444DA"/>
    <w:rsid w:val="00244624"/>
    <w:rsid w:val="002447E5"/>
    <w:rsid w:val="00244D13"/>
    <w:rsid w:val="00244E4F"/>
    <w:rsid w:val="00244F77"/>
    <w:rsid w:val="0024653B"/>
    <w:rsid w:val="0024661E"/>
    <w:rsid w:val="0025092C"/>
    <w:rsid w:val="00251D94"/>
    <w:rsid w:val="00253135"/>
    <w:rsid w:val="00253332"/>
    <w:rsid w:val="002533F2"/>
    <w:rsid w:val="0025361E"/>
    <w:rsid w:val="00253B71"/>
    <w:rsid w:val="00254E70"/>
    <w:rsid w:val="00255603"/>
    <w:rsid w:val="0025597E"/>
    <w:rsid w:val="00256D87"/>
    <w:rsid w:val="00256F11"/>
    <w:rsid w:val="002574CA"/>
    <w:rsid w:val="002577CB"/>
    <w:rsid w:val="00257A3C"/>
    <w:rsid w:val="00257F75"/>
    <w:rsid w:val="00260D5F"/>
    <w:rsid w:val="00260EF4"/>
    <w:rsid w:val="002610B3"/>
    <w:rsid w:val="0026143D"/>
    <w:rsid w:val="00261952"/>
    <w:rsid w:val="00261BB9"/>
    <w:rsid w:val="00262E9F"/>
    <w:rsid w:val="0026429C"/>
    <w:rsid w:val="002649FA"/>
    <w:rsid w:val="00264B42"/>
    <w:rsid w:val="00264E75"/>
    <w:rsid w:val="002656BC"/>
    <w:rsid w:val="0026641F"/>
    <w:rsid w:val="002671AE"/>
    <w:rsid w:val="002675AB"/>
    <w:rsid w:val="00267C68"/>
    <w:rsid w:val="00267DAC"/>
    <w:rsid w:val="002707C4"/>
    <w:rsid w:val="00270DD1"/>
    <w:rsid w:val="002718A4"/>
    <w:rsid w:val="00271E19"/>
    <w:rsid w:val="00271FC7"/>
    <w:rsid w:val="002721E1"/>
    <w:rsid w:val="00273134"/>
    <w:rsid w:val="00273B65"/>
    <w:rsid w:val="00273B80"/>
    <w:rsid w:val="002753F3"/>
    <w:rsid w:val="00276D38"/>
    <w:rsid w:val="00277905"/>
    <w:rsid w:val="002803FB"/>
    <w:rsid w:val="002806E0"/>
    <w:rsid w:val="0028100F"/>
    <w:rsid w:val="002830BB"/>
    <w:rsid w:val="00283B32"/>
    <w:rsid w:val="00284699"/>
    <w:rsid w:val="00284CC9"/>
    <w:rsid w:val="00284F12"/>
    <w:rsid w:val="0028558A"/>
    <w:rsid w:val="00285921"/>
    <w:rsid w:val="00285E31"/>
    <w:rsid w:val="00286726"/>
    <w:rsid w:val="002868CC"/>
    <w:rsid w:val="00286A07"/>
    <w:rsid w:val="0029017D"/>
    <w:rsid w:val="00292289"/>
    <w:rsid w:val="002926B1"/>
    <w:rsid w:val="002935BB"/>
    <w:rsid w:val="0029385F"/>
    <w:rsid w:val="00294B1E"/>
    <w:rsid w:val="00294B56"/>
    <w:rsid w:val="00294DC1"/>
    <w:rsid w:val="00295086"/>
    <w:rsid w:val="002955C2"/>
    <w:rsid w:val="002958CC"/>
    <w:rsid w:val="00295BBA"/>
    <w:rsid w:val="0029681C"/>
    <w:rsid w:val="00296935"/>
    <w:rsid w:val="002979A3"/>
    <w:rsid w:val="002A01D2"/>
    <w:rsid w:val="002A1B02"/>
    <w:rsid w:val="002A1CCF"/>
    <w:rsid w:val="002A2000"/>
    <w:rsid w:val="002A22EF"/>
    <w:rsid w:val="002A3F72"/>
    <w:rsid w:val="002A45B6"/>
    <w:rsid w:val="002A5ACD"/>
    <w:rsid w:val="002A6982"/>
    <w:rsid w:val="002A6AB7"/>
    <w:rsid w:val="002A6BAA"/>
    <w:rsid w:val="002A7521"/>
    <w:rsid w:val="002A75A2"/>
    <w:rsid w:val="002A7BEB"/>
    <w:rsid w:val="002B115E"/>
    <w:rsid w:val="002B19F1"/>
    <w:rsid w:val="002B1D15"/>
    <w:rsid w:val="002B1D77"/>
    <w:rsid w:val="002B1DBB"/>
    <w:rsid w:val="002B54DA"/>
    <w:rsid w:val="002B67FE"/>
    <w:rsid w:val="002B6B4D"/>
    <w:rsid w:val="002B6B70"/>
    <w:rsid w:val="002C10EB"/>
    <w:rsid w:val="002C30BC"/>
    <w:rsid w:val="002C30DF"/>
    <w:rsid w:val="002C3716"/>
    <w:rsid w:val="002C3780"/>
    <w:rsid w:val="002C4169"/>
    <w:rsid w:val="002C469D"/>
    <w:rsid w:val="002C475F"/>
    <w:rsid w:val="002C4878"/>
    <w:rsid w:val="002C5541"/>
    <w:rsid w:val="002C6134"/>
    <w:rsid w:val="002C792E"/>
    <w:rsid w:val="002D0560"/>
    <w:rsid w:val="002D104F"/>
    <w:rsid w:val="002D1C3D"/>
    <w:rsid w:val="002D2072"/>
    <w:rsid w:val="002D3447"/>
    <w:rsid w:val="002D3AA4"/>
    <w:rsid w:val="002D41C7"/>
    <w:rsid w:val="002D4B1E"/>
    <w:rsid w:val="002D7849"/>
    <w:rsid w:val="002D7883"/>
    <w:rsid w:val="002E0084"/>
    <w:rsid w:val="002E04E3"/>
    <w:rsid w:val="002E11BF"/>
    <w:rsid w:val="002E1272"/>
    <w:rsid w:val="002E2520"/>
    <w:rsid w:val="002E2699"/>
    <w:rsid w:val="002E3542"/>
    <w:rsid w:val="002E393E"/>
    <w:rsid w:val="002E4602"/>
    <w:rsid w:val="002E4CEC"/>
    <w:rsid w:val="002E545A"/>
    <w:rsid w:val="002E57C3"/>
    <w:rsid w:val="002E6544"/>
    <w:rsid w:val="002E6A5D"/>
    <w:rsid w:val="002E6E53"/>
    <w:rsid w:val="002E7897"/>
    <w:rsid w:val="002E7A62"/>
    <w:rsid w:val="002E7F41"/>
    <w:rsid w:val="002F0796"/>
    <w:rsid w:val="002F1103"/>
    <w:rsid w:val="002F14E9"/>
    <w:rsid w:val="002F1B22"/>
    <w:rsid w:val="002F25EC"/>
    <w:rsid w:val="002F2658"/>
    <w:rsid w:val="002F2C36"/>
    <w:rsid w:val="002F366C"/>
    <w:rsid w:val="002F4290"/>
    <w:rsid w:val="002F4928"/>
    <w:rsid w:val="002F5E57"/>
    <w:rsid w:val="002F620D"/>
    <w:rsid w:val="002F65F6"/>
    <w:rsid w:val="002F67CA"/>
    <w:rsid w:val="002F6EA2"/>
    <w:rsid w:val="0030037F"/>
    <w:rsid w:val="003004C4"/>
    <w:rsid w:val="00300760"/>
    <w:rsid w:val="00301636"/>
    <w:rsid w:val="003022D6"/>
    <w:rsid w:val="003025F2"/>
    <w:rsid w:val="00303FEB"/>
    <w:rsid w:val="00304133"/>
    <w:rsid w:val="00304155"/>
    <w:rsid w:val="00304617"/>
    <w:rsid w:val="00304ED5"/>
    <w:rsid w:val="003055AE"/>
    <w:rsid w:val="00305821"/>
    <w:rsid w:val="00305A5E"/>
    <w:rsid w:val="00305B0B"/>
    <w:rsid w:val="00305F24"/>
    <w:rsid w:val="0030793E"/>
    <w:rsid w:val="003107CD"/>
    <w:rsid w:val="00310E68"/>
    <w:rsid w:val="003110A6"/>
    <w:rsid w:val="00311192"/>
    <w:rsid w:val="00312264"/>
    <w:rsid w:val="00312E2C"/>
    <w:rsid w:val="0031332C"/>
    <w:rsid w:val="00313888"/>
    <w:rsid w:val="00313F06"/>
    <w:rsid w:val="0031586B"/>
    <w:rsid w:val="00316E6C"/>
    <w:rsid w:val="00317037"/>
    <w:rsid w:val="003173BF"/>
    <w:rsid w:val="0031799C"/>
    <w:rsid w:val="00317D77"/>
    <w:rsid w:val="00317F5D"/>
    <w:rsid w:val="003204C2"/>
    <w:rsid w:val="00320A08"/>
    <w:rsid w:val="00321EAD"/>
    <w:rsid w:val="00321F21"/>
    <w:rsid w:val="003228F0"/>
    <w:rsid w:val="00322B31"/>
    <w:rsid w:val="00322B5C"/>
    <w:rsid w:val="003239CF"/>
    <w:rsid w:val="003246F1"/>
    <w:rsid w:val="00324DA5"/>
    <w:rsid w:val="00324EFC"/>
    <w:rsid w:val="003256DB"/>
    <w:rsid w:val="003267D4"/>
    <w:rsid w:val="00326B52"/>
    <w:rsid w:val="003272C6"/>
    <w:rsid w:val="00327A68"/>
    <w:rsid w:val="00327F13"/>
    <w:rsid w:val="003309EE"/>
    <w:rsid w:val="00330D0A"/>
    <w:rsid w:val="00331754"/>
    <w:rsid w:val="00331C23"/>
    <w:rsid w:val="003335B4"/>
    <w:rsid w:val="003337B3"/>
    <w:rsid w:val="0033460E"/>
    <w:rsid w:val="00334983"/>
    <w:rsid w:val="00334FFC"/>
    <w:rsid w:val="00335114"/>
    <w:rsid w:val="00337173"/>
    <w:rsid w:val="003371F1"/>
    <w:rsid w:val="003372A6"/>
    <w:rsid w:val="003377EC"/>
    <w:rsid w:val="00337933"/>
    <w:rsid w:val="003402A0"/>
    <w:rsid w:val="00340584"/>
    <w:rsid w:val="003410CD"/>
    <w:rsid w:val="0034167A"/>
    <w:rsid w:val="003416DB"/>
    <w:rsid w:val="00342142"/>
    <w:rsid w:val="00342C28"/>
    <w:rsid w:val="00343560"/>
    <w:rsid w:val="0034365C"/>
    <w:rsid w:val="00344AAC"/>
    <w:rsid w:val="00346316"/>
    <w:rsid w:val="00346726"/>
    <w:rsid w:val="00346A3A"/>
    <w:rsid w:val="00347589"/>
    <w:rsid w:val="00350915"/>
    <w:rsid w:val="00350A0A"/>
    <w:rsid w:val="003510F6"/>
    <w:rsid w:val="00351E5F"/>
    <w:rsid w:val="003524D4"/>
    <w:rsid w:val="003533E5"/>
    <w:rsid w:val="00355114"/>
    <w:rsid w:val="003554B5"/>
    <w:rsid w:val="0035577D"/>
    <w:rsid w:val="00355C39"/>
    <w:rsid w:val="00355F22"/>
    <w:rsid w:val="003561F0"/>
    <w:rsid w:val="003607CA"/>
    <w:rsid w:val="003617E7"/>
    <w:rsid w:val="00361AA9"/>
    <w:rsid w:val="0036248E"/>
    <w:rsid w:val="00362B7C"/>
    <w:rsid w:val="00362F09"/>
    <w:rsid w:val="00363331"/>
    <w:rsid w:val="00363DCB"/>
    <w:rsid w:val="00364709"/>
    <w:rsid w:val="00364807"/>
    <w:rsid w:val="00364F2D"/>
    <w:rsid w:val="00365095"/>
    <w:rsid w:val="00365446"/>
    <w:rsid w:val="00366492"/>
    <w:rsid w:val="0037065E"/>
    <w:rsid w:val="00370E0A"/>
    <w:rsid w:val="00370EB8"/>
    <w:rsid w:val="00371042"/>
    <w:rsid w:val="003719F1"/>
    <w:rsid w:val="003737F1"/>
    <w:rsid w:val="0037393F"/>
    <w:rsid w:val="003746C8"/>
    <w:rsid w:val="00374EF9"/>
    <w:rsid w:val="00374FE5"/>
    <w:rsid w:val="0037543F"/>
    <w:rsid w:val="0037557B"/>
    <w:rsid w:val="00375E52"/>
    <w:rsid w:val="00376863"/>
    <w:rsid w:val="00380282"/>
    <w:rsid w:val="003803F2"/>
    <w:rsid w:val="003809B4"/>
    <w:rsid w:val="00381AAD"/>
    <w:rsid w:val="00381AE5"/>
    <w:rsid w:val="003820A3"/>
    <w:rsid w:val="00384628"/>
    <w:rsid w:val="00385147"/>
    <w:rsid w:val="00385538"/>
    <w:rsid w:val="00385C77"/>
    <w:rsid w:val="00386233"/>
    <w:rsid w:val="00386596"/>
    <w:rsid w:val="00386B50"/>
    <w:rsid w:val="00387467"/>
    <w:rsid w:val="0038772D"/>
    <w:rsid w:val="00390A6D"/>
    <w:rsid w:val="00392AFF"/>
    <w:rsid w:val="00393369"/>
    <w:rsid w:val="003936D5"/>
    <w:rsid w:val="00393A97"/>
    <w:rsid w:val="003957BF"/>
    <w:rsid w:val="003967D9"/>
    <w:rsid w:val="00396C2B"/>
    <w:rsid w:val="003A12FD"/>
    <w:rsid w:val="003A1F7C"/>
    <w:rsid w:val="003A2089"/>
    <w:rsid w:val="003A2A18"/>
    <w:rsid w:val="003A2F95"/>
    <w:rsid w:val="003A3263"/>
    <w:rsid w:val="003A3C54"/>
    <w:rsid w:val="003A4148"/>
    <w:rsid w:val="003A42C8"/>
    <w:rsid w:val="003A4692"/>
    <w:rsid w:val="003A4858"/>
    <w:rsid w:val="003A4919"/>
    <w:rsid w:val="003A53C9"/>
    <w:rsid w:val="003A6080"/>
    <w:rsid w:val="003A63C5"/>
    <w:rsid w:val="003A6FD6"/>
    <w:rsid w:val="003A7474"/>
    <w:rsid w:val="003A7489"/>
    <w:rsid w:val="003A7867"/>
    <w:rsid w:val="003A7D41"/>
    <w:rsid w:val="003B006A"/>
    <w:rsid w:val="003B058F"/>
    <w:rsid w:val="003B0B05"/>
    <w:rsid w:val="003B1461"/>
    <w:rsid w:val="003B1EFA"/>
    <w:rsid w:val="003B21BB"/>
    <w:rsid w:val="003B2390"/>
    <w:rsid w:val="003B2A9D"/>
    <w:rsid w:val="003B2CBA"/>
    <w:rsid w:val="003B4279"/>
    <w:rsid w:val="003B436E"/>
    <w:rsid w:val="003B5855"/>
    <w:rsid w:val="003B67D0"/>
    <w:rsid w:val="003B6BA9"/>
    <w:rsid w:val="003B7CDD"/>
    <w:rsid w:val="003C0590"/>
    <w:rsid w:val="003C1340"/>
    <w:rsid w:val="003C18A1"/>
    <w:rsid w:val="003C2085"/>
    <w:rsid w:val="003C23F0"/>
    <w:rsid w:val="003C2740"/>
    <w:rsid w:val="003C2D22"/>
    <w:rsid w:val="003C42B2"/>
    <w:rsid w:val="003C4961"/>
    <w:rsid w:val="003C49F4"/>
    <w:rsid w:val="003C538D"/>
    <w:rsid w:val="003C57FE"/>
    <w:rsid w:val="003C5F5A"/>
    <w:rsid w:val="003C61D5"/>
    <w:rsid w:val="003C6F4D"/>
    <w:rsid w:val="003C7531"/>
    <w:rsid w:val="003C7738"/>
    <w:rsid w:val="003C7BFC"/>
    <w:rsid w:val="003C7EBA"/>
    <w:rsid w:val="003D0336"/>
    <w:rsid w:val="003D0813"/>
    <w:rsid w:val="003D09F9"/>
    <w:rsid w:val="003D1E50"/>
    <w:rsid w:val="003D311A"/>
    <w:rsid w:val="003D32EF"/>
    <w:rsid w:val="003D3B00"/>
    <w:rsid w:val="003D3F4D"/>
    <w:rsid w:val="003D41B3"/>
    <w:rsid w:val="003D4566"/>
    <w:rsid w:val="003D4820"/>
    <w:rsid w:val="003D4FFC"/>
    <w:rsid w:val="003D53C2"/>
    <w:rsid w:val="003D59EB"/>
    <w:rsid w:val="003D60E5"/>
    <w:rsid w:val="003D63D6"/>
    <w:rsid w:val="003D642D"/>
    <w:rsid w:val="003D6C78"/>
    <w:rsid w:val="003D7194"/>
    <w:rsid w:val="003D7311"/>
    <w:rsid w:val="003D7398"/>
    <w:rsid w:val="003D76DF"/>
    <w:rsid w:val="003D7F08"/>
    <w:rsid w:val="003E0392"/>
    <w:rsid w:val="003E1033"/>
    <w:rsid w:val="003E10BD"/>
    <w:rsid w:val="003E279E"/>
    <w:rsid w:val="003E30F9"/>
    <w:rsid w:val="003E320D"/>
    <w:rsid w:val="003E38D9"/>
    <w:rsid w:val="003E40C0"/>
    <w:rsid w:val="003E4107"/>
    <w:rsid w:val="003E5645"/>
    <w:rsid w:val="003E5FC6"/>
    <w:rsid w:val="003E636F"/>
    <w:rsid w:val="003E70C0"/>
    <w:rsid w:val="003E72C6"/>
    <w:rsid w:val="003E761F"/>
    <w:rsid w:val="003E7826"/>
    <w:rsid w:val="003E7A4D"/>
    <w:rsid w:val="003F0473"/>
    <w:rsid w:val="003F0C9F"/>
    <w:rsid w:val="003F0F51"/>
    <w:rsid w:val="003F19B0"/>
    <w:rsid w:val="003F36B6"/>
    <w:rsid w:val="003F3D15"/>
    <w:rsid w:val="003F4C67"/>
    <w:rsid w:val="003F5093"/>
    <w:rsid w:val="003F6C8E"/>
    <w:rsid w:val="003F7372"/>
    <w:rsid w:val="003F76BE"/>
    <w:rsid w:val="003F7BD6"/>
    <w:rsid w:val="004002B7"/>
    <w:rsid w:val="004004EA"/>
    <w:rsid w:val="0040099F"/>
    <w:rsid w:val="00400CD0"/>
    <w:rsid w:val="00400DC8"/>
    <w:rsid w:val="00400EB4"/>
    <w:rsid w:val="00401026"/>
    <w:rsid w:val="00402C06"/>
    <w:rsid w:val="004039B7"/>
    <w:rsid w:val="004050E2"/>
    <w:rsid w:val="0040517B"/>
    <w:rsid w:val="0040569E"/>
    <w:rsid w:val="00405876"/>
    <w:rsid w:val="00405FDB"/>
    <w:rsid w:val="004063AB"/>
    <w:rsid w:val="0040731D"/>
    <w:rsid w:val="0040774B"/>
    <w:rsid w:val="0040793C"/>
    <w:rsid w:val="004115A7"/>
    <w:rsid w:val="004131C4"/>
    <w:rsid w:val="00413210"/>
    <w:rsid w:val="004132AA"/>
    <w:rsid w:val="00413797"/>
    <w:rsid w:val="00413910"/>
    <w:rsid w:val="004143CC"/>
    <w:rsid w:val="0041552E"/>
    <w:rsid w:val="00415C5C"/>
    <w:rsid w:val="00416929"/>
    <w:rsid w:val="00417022"/>
    <w:rsid w:val="004170F0"/>
    <w:rsid w:val="00417445"/>
    <w:rsid w:val="00417A70"/>
    <w:rsid w:val="00421A3C"/>
    <w:rsid w:val="00421FA0"/>
    <w:rsid w:val="004222A0"/>
    <w:rsid w:val="0042337D"/>
    <w:rsid w:val="004233DC"/>
    <w:rsid w:val="00423704"/>
    <w:rsid w:val="00424509"/>
    <w:rsid w:val="0042452A"/>
    <w:rsid w:val="00430EDD"/>
    <w:rsid w:val="00431347"/>
    <w:rsid w:val="004321DD"/>
    <w:rsid w:val="0043429F"/>
    <w:rsid w:val="00434BC1"/>
    <w:rsid w:val="00435272"/>
    <w:rsid w:val="00435BC2"/>
    <w:rsid w:val="00436817"/>
    <w:rsid w:val="00436CA8"/>
    <w:rsid w:val="00436D2A"/>
    <w:rsid w:val="00437BC2"/>
    <w:rsid w:val="00440CC0"/>
    <w:rsid w:val="0044107D"/>
    <w:rsid w:val="00441D29"/>
    <w:rsid w:val="00441EC5"/>
    <w:rsid w:val="0044317F"/>
    <w:rsid w:val="00443C8E"/>
    <w:rsid w:val="00443CBF"/>
    <w:rsid w:val="0044609A"/>
    <w:rsid w:val="004467D0"/>
    <w:rsid w:val="00447154"/>
    <w:rsid w:val="00447A24"/>
    <w:rsid w:val="00447CDD"/>
    <w:rsid w:val="0045064A"/>
    <w:rsid w:val="004513A8"/>
    <w:rsid w:val="004514AA"/>
    <w:rsid w:val="00453A88"/>
    <w:rsid w:val="0045411F"/>
    <w:rsid w:val="004553D3"/>
    <w:rsid w:val="00456289"/>
    <w:rsid w:val="004576DA"/>
    <w:rsid w:val="00457B6B"/>
    <w:rsid w:val="00461576"/>
    <w:rsid w:val="00461705"/>
    <w:rsid w:val="00461D38"/>
    <w:rsid w:val="00462683"/>
    <w:rsid w:val="00462715"/>
    <w:rsid w:val="004627A3"/>
    <w:rsid w:val="0046325E"/>
    <w:rsid w:val="004635A3"/>
    <w:rsid w:val="00463B8A"/>
    <w:rsid w:val="00464C95"/>
    <w:rsid w:val="00465571"/>
    <w:rsid w:val="0046568E"/>
    <w:rsid w:val="00465BC5"/>
    <w:rsid w:val="004663C7"/>
    <w:rsid w:val="004665E8"/>
    <w:rsid w:val="00466D14"/>
    <w:rsid w:val="004670F9"/>
    <w:rsid w:val="004679DA"/>
    <w:rsid w:val="00471549"/>
    <w:rsid w:val="00471C92"/>
    <w:rsid w:val="0047308B"/>
    <w:rsid w:val="0047372B"/>
    <w:rsid w:val="0047381E"/>
    <w:rsid w:val="00473CBD"/>
    <w:rsid w:val="00474486"/>
    <w:rsid w:val="004747D5"/>
    <w:rsid w:val="00474A31"/>
    <w:rsid w:val="004754AD"/>
    <w:rsid w:val="004754D1"/>
    <w:rsid w:val="004765D7"/>
    <w:rsid w:val="004771C5"/>
    <w:rsid w:val="00480B18"/>
    <w:rsid w:val="00480FE1"/>
    <w:rsid w:val="0048172B"/>
    <w:rsid w:val="00482A23"/>
    <w:rsid w:val="00482E92"/>
    <w:rsid w:val="00483A02"/>
    <w:rsid w:val="004845A9"/>
    <w:rsid w:val="0048473A"/>
    <w:rsid w:val="00484B61"/>
    <w:rsid w:val="004851BF"/>
    <w:rsid w:val="00485758"/>
    <w:rsid w:val="00485A56"/>
    <w:rsid w:val="00485A9C"/>
    <w:rsid w:val="004863D5"/>
    <w:rsid w:val="00486508"/>
    <w:rsid w:val="00487C38"/>
    <w:rsid w:val="00490E84"/>
    <w:rsid w:val="004911F4"/>
    <w:rsid w:val="004925D8"/>
    <w:rsid w:val="00492B7A"/>
    <w:rsid w:val="00492C9E"/>
    <w:rsid w:val="0049351B"/>
    <w:rsid w:val="004939A3"/>
    <w:rsid w:val="0049489A"/>
    <w:rsid w:val="0049491D"/>
    <w:rsid w:val="00494B26"/>
    <w:rsid w:val="00494C70"/>
    <w:rsid w:val="00494F9A"/>
    <w:rsid w:val="004952DB"/>
    <w:rsid w:val="004954AE"/>
    <w:rsid w:val="004957BE"/>
    <w:rsid w:val="00495C5A"/>
    <w:rsid w:val="00495DF3"/>
    <w:rsid w:val="00496463"/>
    <w:rsid w:val="0049773B"/>
    <w:rsid w:val="00497A77"/>
    <w:rsid w:val="00497C48"/>
    <w:rsid w:val="004A10B2"/>
    <w:rsid w:val="004A1405"/>
    <w:rsid w:val="004A1718"/>
    <w:rsid w:val="004A1BAA"/>
    <w:rsid w:val="004A2EE4"/>
    <w:rsid w:val="004A4365"/>
    <w:rsid w:val="004A4877"/>
    <w:rsid w:val="004A4B9C"/>
    <w:rsid w:val="004A5780"/>
    <w:rsid w:val="004A6518"/>
    <w:rsid w:val="004A691F"/>
    <w:rsid w:val="004A7408"/>
    <w:rsid w:val="004A74E1"/>
    <w:rsid w:val="004A7CB2"/>
    <w:rsid w:val="004A7D32"/>
    <w:rsid w:val="004A7ECA"/>
    <w:rsid w:val="004B0862"/>
    <w:rsid w:val="004B1589"/>
    <w:rsid w:val="004B1E78"/>
    <w:rsid w:val="004B28F2"/>
    <w:rsid w:val="004B2FBE"/>
    <w:rsid w:val="004B33EA"/>
    <w:rsid w:val="004B3E3B"/>
    <w:rsid w:val="004B3FE0"/>
    <w:rsid w:val="004B408B"/>
    <w:rsid w:val="004B4942"/>
    <w:rsid w:val="004B593D"/>
    <w:rsid w:val="004B705D"/>
    <w:rsid w:val="004B7F2E"/>
    <w:rsid w:val="004C00B8"/>
    <w:rsid w:val="004C0F24"/>
    <w:rsid w:val="004C1801"/>
    <w:rsid w:val="004C26EE"/>
    <w:rsid w:val="004C2989"/>
    <w:rsid w:val="004C3345"/>
    <w:rsid w:val="004C352F"/>
    <w:rsid w:val="004C3549"/>
    <w:rsid w:val="004C3C3F"/>
    <w:rsid w:val="004C42CA"/>
    <w:rsid w:val="004C466C"/>
    <w:rsid w:val="004C475B"/>
    <w:rsid w:val="004C4C50"/>
    <w:rsid w:val="004C4D11"/>
    <w:rsid w:val="004C6AAA"/>
    <w:rsid w:val="004C7B6C"/>
    <w:rsid w:val="004D009C"/>
    <w:rsid w:val="004D0D4A"/>
    <w:rsid w:val="004D160C"/>
    <w:rsid w:val="004D22C5"/>
    <w:rsid w:val="004D2AD0"/>
    <w:rsid w:val="004D2BEA"/>
    <w:rsid w:val="004D3492"/>
    <w:rsid w:val="004D45F6"/>
    <w:rsid w:val="004D5CAC"/>
    <w:rsid w:val="004D6C4D"/>
    <w:rsid w:val="004D7560"/>
    <w:rsid w:val="004E08DE"/>
    <w:rsid w:val="004E2B65"/>
    <w:rsid w:val="004E3F5B"/>
    <w:rsid w:val="004E404C"/>
    <w:rsid w:val="004E42E6"/>
    <w:rsid w:val="004E446B"/>
    <w:rsid w:val="004E45B8"/>
    <w:rsid w:val="004E4E46"/>
    <w:rsid w:val="004E5682"/>
    <w:rsid w:val="004E58A4"/>
    <w:rsid w:val="004E7063"/>
    <w:rsid w:val="004E7861"/>
    <w:rsid w:val="004F0235"/>
    <w:rsid w:val="004F0579"/>
    <w:rsid w:val="004F0683"/>
    <w:rsid w:val="004F0BBA"/>
    <w:rsid w:val="004F14BA"/>
    <w:rsid w:val="004F1BCE"/>
    <w:rsid w:val="004F1E82"/>
    <w:rsid w:val="004F2F1E"/>
    <w:rsid w:val="004F393A"/>
    <w:rsid w:val="004F3AC9"/>
    <w:rsid w:val="004F489D"/>
    <w:rsid w:val="004F4BCA"/>
    <w:rsid w:val="004F630E"/>
    <w:rsid w:val="004F6861"/>
    <w:rsid w:val="005000CF"/>
    <w:rsid w:val="00500A7C"/>
    <w:rsid w:val="005010C2"/>
    <w:rsid w:val="00501D78"/>
    <w:rsid w:val="00503779"/>
    <w:rsid w:val="005037FE"/>
    <w:rsid w:val="0050497B"/>
    <w:rsid w:val="0050541C"/>
    <w:rsid w:val="00505EEA"/>
    <w:rsid w:val="0050771B"/>
    <w:rsid w:val="00507AB1"/>
    <w:rsid w:val="005105AB"/>
    <w:rsid w:val="00510F50"/>
    <w:rsid w:val="00511C41"/>
    <w:rsid w:val="00512221"/>
    <w:rsid w:val="005126AE"/>
    <w:rsid w:val="005126E6"/>
    <w:rsid w:val="005142EE"/>
    <w:rsid w:val="0051466E"/>
    <w:rsid w:val="00514AFE"/>
    <w:rsid w:val="00514EC1"/>
    <w:rsid w:val="00515ADF"/>
    <w:rsid w:val="00516024"/>
    <w:rsid w:val="00516109"/>
    <w:rsid w:val="00516C6F"/>
    <w:rsid w:val="005171D1"/>
    <w:rsid w:val="005212CC"/>
    <w:rsid w:val="0052198C"/>
    <w:rsid w:val="00521BBD"/>
    <w:rsid w:val="005230DE"/>
    <w:rsid w:val="005230FD"/>
    <w:rsid w:val="005237EF"/>
    <w:rsid w:val="005238A1"/>
    <w:rsid w:val="00523D64"/>
    <w:rsid w:val="00523E27"/>
    <w:rsid w:val="005241E0"/>
    <w:rsid w:val="0052530C"/>
    <w:rsid w:val="005254AE"/>
    <w:rsid w:val="00525604"/>
    <w:rsid w:val="00525B73"/>
    <w:rsid w:val="00525D6F"/>
    <w:rsid w:val="00526DC5"/>
    <w:rsid w:val="00527059"/>
    <w:rsid w:val="0053008C"/>
    <w:rsid w:val="00530665"/>
    <w:rsid w:val="0053165A"/>
    <w:rsid w:val="00531B05"/>
    <w:rsid w:val="00531BAF"/>
    <w:rsid w:val="00531C97"/>
    <w:rsid w:val="00532121"/>
    <w:rsid w:val="005321E1"/>
    <w:rsid w:val="00532B23"/>
    <w:rsid w:val="00533096"/>
    <w:rsid w:val="0053383F"/>
    <w:rsid w:val="005347C6"/>
    <w:rsid w:val="005351D8"/>
    <w:rsid w:val="005355EF"/>
    <w:rsid w:val="005360EF"/>
    <w:rsid w:val="00536E2A"/>
    <w:rsid w:val="005371F7"/>
    <w:rsid w:val="00541999"/>
    <w:rsid w:val="00542183"/>
    <w:rsid w:val="005427C8"/>
    <w:rsid w:val="005436A9"/>
    <w:rsid w:val="00544621"/>
    <w:rsid w:val="00544738"/>
    <w:rsid w:val="005452A3"/>
    <w:rsid w:val="00545596"/>
    <w:rsid w:val="00546B6C"/>
    <w:rsid w:val="00546DED"/>
    <w:rsid w:val="00547738"/>
    <w:rsid w:val="0054792D"/>
    <w:rsid w:val="00550EAA"/>
    <w:rsid w:val="005517F7"/>
    <w:rsid w:val="005534AD"/>
    <w:rsid w:val="0055385E"/>
    <w:rsid w:val="005540A8"/>
    <w:rsid w:val="0055422A"/>
    <w:rsid w:val="005547AA"/>
    <w:rsid w:val="00554A00"/>
    <w:rsid w:val="00554C0D"/>
    <w:rsid w:val="00554DF6"/>
    <w:rsid w:val="00555612"/>
    <w:rsid w:val="00555C8D"/>
    <w:rsid w:val="00556416"/>
    <w:rsid w:val="0056138A"/>
    <w:rsid w:val="005615BB"/>
    <w:rsid w:val="00561791"/>
    <w:rsid w:val="00561A93"/>
    <w:rsid w:val="005620CB"/>
    <w:rsid w:val="00562BB5"/>
    <w:rsid w:val="00562D2F"/>
    <w:rsid w:val="005636BC"/>
    <w:rsid w:val="00564B70"/>
    <w:rsid w:val="00565D62"/>
    <w:rsid w:val="005675FD"/>
    <w:rsid w:val="0056765E"/>
    <w:rsid w:val="00567B2E"/>
    <w:rsid w:val="00570464"/>
    <w:rsid w:val="00571A51"/>
    <w:rsid w:val="00571C4E"/>
    <w:rsid w:val="005725CF"/>
    <w:rsid w:val="00572C36"/>
    <w:rsid w:val="00572F43"/>
    <w:rsid w:val="005751B5"/>
    <w:rsid w:val="00575A8B"/>
    <w:rsid w:val="0057761C"/>
    <w:rsid w:val="005778D7"/>
    <w:rsid w:val="005803B7"/>
    <w:rsid w:val="00580BBB"/>
    <w:rsid w:val="00580D86"/>
    <w:rsid w:val="00581941"/>
    <w:rsid w:val="00582086"/>
    <w:rsid w:val="00582BD9"/>
    <w:rsid w:val="00582CE9"/>
    <w:rsid w:val="0058430A"/>
    <w:rsid w:val="005845DA"/>
    <w:rsid w:val="005847D3"/>
    <w:rsid w:val="00584D54"/>
    <w:rsid w:val="00584DD3"/>
    <w:rsid w:val="005850E3"/>
    <w:rsid w:val="00585661"/>
    <w:rsid w:val="00585BB1"/>
    <w:rsid w:val="00585CB4"/>
    <w:rsid w:val="00585CDB"/>
    <w:rsid w:val="00587729"/>
    <w:rsid w:val="005903B4"/>
    <w:rsid w:val="005905E2"/>
    <w:rsid w:val="0059090E"/>
    <w:rsid w:val="005912C5"/>
    <w:rsid w:val="0059234C"/>
    <w:rsid w:val="005925DB"/>
    <w:rsid w:val="00593795"/>
    <w:rsid w:val="00593E1E"/>
    <w:rsid w:val="005941A5"/>
    <w:rsid w:val="00594AC8"/>
    <w:rsid w:val="00594BAE"/>
    <w:rsid w:val="00595649"/>
    <w:rsid w:val="0059569C"/>
    <w:rsid w:val="005959F3"/>
    <w:rsid w:val="00596A2C"/>
    <w:rsid w:val="00596BC1"/>
    <w:rsid w:val="00596D07"/>
    <w:rsid w:val="00597E91"/>
    <w:rsid w:val="00597EED"/>
    <w:rsid w:val="005A06EE"/>
    <w:rsid w:val="005A108F"/>
    <w:rsid w:val="005A19FC"/>
    <w:rsid w:val="005A19FE"/>
    <w:rsid w:val="005A318A"/>
    <w:rsid w:val="005A378F"/>
    <w:rsid w:val="005A3A15"/>
    <w:rsid w:val="005A3DE9"/>
    <w:rsid w:val="005A463E"/>
    <w:rsid w:val="005A4F60"/>
    <w:rsid w:val="005A559A"/>
    <w:rsid w:val="005A56C3"/>
    <w:rsid w:val="005A5E81"/>
    <w:rsid w:val="005A6712"/>
    <w:rsid w:val="005A7081"/>
    <w:rsid w:val="005A71D4"/>
    <w:rsid w:val="005B05A2"/>
    <w:rsid w:val="005B09BA"/>
    <w:rsid w:val="005B0FA4"/>
    <w:rsid w:val="005B1105"/>
    <w:rsid w:val="005B22BC"/>
    <w:rsid w:val="005B2715"/>
    <w:rsid w:val="005B2A2B"/>
    <w:rsid w:val="005B2CA8"/>
    <w:rsid w:val="005B444B"/>
    <w:rsid w:val="005B5AA8"/>
    <w:rsid w:val="005B60B5"/>
    <w:rsid w:val="005B66A0"/>
    <w:rsid w:val="005B6994"/>
    <w:rsid w:val="005C0951"/>
    <w:rsid w:val="005C0AF9"/>
    <w:rsid w:val="005C0CAA"/>
    <w:rsid w:val="005C10A6"/>
    <w:rsid w:val="005C1277"/>
    <w:rsid w:val="005C17BF"/>
    <w:rsid w:val="005C22A6"/>
    <w:rsid w:val="005C2850"/>
    <w:rsid w:val="005C2F5D"/>
    <w:rsid w:val="005C3551"/>
    <w:rsid w:val="005C3B23"/>
    <w:rsid w:val="005C5466"/>
    <w:rsid w:val="005C5B35"/>
    <w:rsid w:val="005C5C84"/>
    <w:rsid w:val="005C65F0"/>
    <w:rsid w:val="005C6ECE"/>
    <w:rsid w:val="005C75F9"/>
    <w:rsid w:val="005C7B7E"/>
    <w:rsid w:val="005D0267"/>
    <w:rsid w:val="005D1D21"/>
    <w:rsid w:val="005D2231"/>
    <w:rsid w:val="005D3B30"/>
    <w:rsid w:val="005D472E"/>
    <w:rsid w:val="005D58DD"/>
    <w:rsid w:val="005D5B0C"/>
    <w:rsid w:val="005D5F4F"/>
    <w:rsid w:val="005D6444"/>
    <w:rsid w:val="005D6785"/>
    <w:rsid w:val="005D6ED2"/>
    <w:rsid w:val="005D7302"/>
    <w:rsid w:val="005D735E"/>
    <w:rsid w:val="005D76AB"/>
    <w:rsid w:val="005D786B"/>
    <w:rsid w:val="005E006C"/>
    <w:rsid w:val="005E055F"/>
    <w:rsid w:val="005E066A"/>
    <w:rsid w:val="005E0EEB"/>
    <w:rsid w:val="005E1007"/>
    <w:rsid w:val="005E1F45"/>
    <w:rsid w:val="005E26E8"/>
    <w:rsid w:val="005E40AA"/>
    <w:rsid w:val="005E426D"/>
    <w:rsid w:val="005E4404"/>
    <w:rsid w:val="005E482D"/>
    <w:rsid w:val="005E4868"/>
    <w:rsid w:val="005E626F"/>
    <w:rsid w:val="005E68CD"/>
    <w:rsid w:val="005E7026"/>
    <w:rsid w:val="005E735B"/>
    <w:rsid w:val="005F0451"/>
    <w:rsid w:val="005F0965"/>
    <w:rsid w:val="005F0F37"/>
    <w:rsid w:val="005F21A6"/>
    <w:rsid w:val="005F3335"/>
    <w:rsid w:val="005F3613"/>
    <w:rsid w:val="005F3873"/>
    <w:rsid w:val="005F42B4"/>
    <w:rsid w:val="005F4BCB"/>
    <w:rsid w:val="005F4D58"/>
    <w:rsid w:val="005F52B2"/>
    <w:rsid w:val="005F5551"/>
    <w:rsid w:val="005F5A65"/>
    <w:rsid w:val="005F5BBD"/>
    <w:rsid w:val="005F61DA"/>
    <w:rsid w:val="005F7B7A"/>
    <w:rsid w:val="005F7BAB"/>
    <w:rsid w:val="005F7C0B"/>
    <w:rsid w:val="005F7C71"/>
    <w:rsid w:val="005F7DF3"/>
    <w:rsid w:val="00600CB8"/>
    <w:rsid w:val="0060100E"/>
    <w:rsid w:val="00602832"/>
    <w:rsid w:val="00603311"/>
    <w:rsid w:val="0060418C"/>
    <w:rsid w:val="0060423D"/>
    <w:rsid w:val="00604D55"/>
    <w:rsid w:val="00604DAA"/>
    <w:rsid w:val="00605DE9"/>
    <w:rsid w:val="00607A3F"/>
    <w:rsid w:val="00607C2D"/>
    <w:rsid w:val="00607E52"/>
    <w:rsid w:val="006116B2"/>
    <w:rsid w:val="00612863"/>
    <w:rsid w:val="006129A6"/>
    <w:rsid w:val="00615BE0"/>
    <w:rsid w:val="006161F1"/>
    <w:rsid w:val="00616483"/>
    <w:rsid w:val="00616699"/>
    <w:rsid w:val="006208F2"/>
    <w:rsid w:val="006208FE"/>
    <w:rsid w:val="00620A4D"/>
    <w:rsid w:val="00620AC7"/>
    <w:rsid w:val="006214F5"/>
    <w:rsid w:val="006228F5"/>
    <w:rsid w:val="00622A31"/>
    <w:rsid w:val="00622FEF"/>
    <w:rsid w:val="00623D59"/>
    <w:rsid w:val="006242F4"/>
    <w:rsid w:val="00624862"/>
    <w:rsid w:val="006253F4"/>
    <w:rsid w:val="006305C1"/>
    <w:rsid w:val="00630AD6"/>
    <w:rsid w:val="0063162C"/>
    <w:rsid w:val="00632274"/>
    <w:rsid w:val="006322FB"/>
    <w:rsid w:val="006334F6"/>
    <w:rsid w:val="00635662"/>
    <w:rsid w:val="00635B41"/>
    <w:rsid w:val="00635C77"/>
    <w:rsid w:val="006361FE"/>
    <w:rsid w:val="00636AAE"/>
    <w:rsid w:val="00637F78"/>
    <w:rsid w:val="006415B1"/>
    <w:rsid w:val="006421F7"/>
    <w:rsid w:val="00643059"/>
    <w:rsid w:val="0064358F"/>
    <w:rsid w:val="00643B04"/>
    <w:rsid w:val="00644532"/>
    <w:rsid w:val="00645158"/>
    <w:rsid w:val="00646281"/>
    <w:rsid w:val="0064651B"/>
    <w:rsid w:val="006465F1"/>
    <w:rsid w:val="00647214"/>
    <w:rsid w:val="0064751C"/>
    <w:rsid w:val="006506F2"/>
    <w:rsid w:val="006507D1"/>
    <w:rsid w:val="006510BE"/>
    <w:rsid w:val="0065137C"/>
    <w:rsid w:val="00651DA4"/>
    <w:rsid w:val="00652361"/>
    <w:rsid w:val="00653740"/>
    <w:rsid w:val="00653EC7"/>
    <w:rsid w:val="006548F6"/>
    <w:rsid w:val="00655D90"/>
    <w:rsid w:val="0065722A"/>
    <w:rsid w:val="0065724E"/>
    <w:rsid w:val="006578FF"/>
    <w:rsid w:val="00657A75"/>
    <w:rsid w:val="006614CA"/>
    <w:rsid w:val="006619B4"/>
    <w:rsid w:val="00662764"/>
    <w:rsid w:val="006628A2"/>
    <w:rsid w:val="00662936"/>
    <w:rsid w:val="0066435E"/>
    <w:rsid w:val="006660F7"/>
    <w:rsid w:val="006671AE"/>
    <w:rsid w:val="00670346"/>
    <w:rsid w:val="00670F3C"/>
    <w:rsid w:val="0067118C"/>
    <w:rsid w:val="006719B0"/>
    <w:rsid w:val="00671CD6"/>
    <w:rsid w:val="00672EEB"/>
    <w:rsid w:val="0067448D"/>
    <w:rsid w:val="0067472D"/>
    <w:rsid w:val="0067496F"/>
    <w:rsid w:val="00674DB9"/>
    <w:rsid w:val="006764A2"/>
    <w:rsid w:val="00677265"/>
    <w:rsid w:val="00680BBE"/>
    <w:rsid w:val="00680BFA"/>
    <w:rsid w:val="006814E6"/>
    <w:rsid w:val="0068158F"/>
    <w:rsid w:val="00682B9C"/>
    <w:rsid w:val="00683EE9"/>
    <w:rsid w:val="006849E3"/>
    <w:rsid w:val="0068525B"/>
    <w:rsid w:val="00685D1D"/>
    <w:rsid w:val="00685E23"/>
    <w:rsid w:val="00685E59"/>
    <w:rsid w:val="00686670"/>
    <w:rsid w:val="00686B19"/>
    <w:rsid w:val="00686D32"/>
    <w:rsid w:val="00687414"/>
    <w:rsid w:val="00687DC7"/>
    <w:rsid w:val="00690327"/>
    <w:rsid w:val="00690470"/>
    <w:rsid w:val="00690879"/>
    <w:rsid w:val="0069130F"/>
    <w:rsid w:val="00691C18"/>
    <w:rsid w:val="00691D39"/>
    <w:rsid w:val="00692618"/>
    <w:rsid w:val="00692BCB"/>
    <w:rsid w:val="00695961"/>
    <w:rsid w:val="00696153"/>
    <w:rsid w:val="00696DC2"/>
    <w:rsid w:val="00697501"/>
    <w:rsid w:val="006A04B5"/>
    <w:rsid w:val="006A05A8"/>
    <w:rsid w:val="006A1757"/>
    <w:rsid w:val="006A200F"/>
    <w:rsid w:val="006A2027"/>
    <w:rsid w:val="006A20ED"/>
    <w:rsid w:val="006A2277"/>
    <w:rsid w:val="006A264E"/>
    <w:rsid w:val="006A4823"/>
    <w:rsid w:val="006A50A4"/>
    <w:rsid w:val="006A72D9"/>
    <w:rsid w:val="006A7F2B"/>
    <w:rsid w:val="006B0119"/>
    <w:rsid w:val="006B01A0"/>
    <w:rsid w:val="006B02A2"/>
    <w:rsid w:val="006B18C2"/>
    <w:rsid w:val="006B25A5"/>
    <w:rsid w:val="006B2F25"/>
    <w:rsid w:val="006B3E90"/>
    <w:rsid w:val="006B3F25"/>
    <w:rsid w:val="006B4179"/>
    <w:rsid w:val="006B4376"/>
    <w:rsid w:val="006B4643"/>
    <w:rsid w:val="006B4FB6"/>
    <w:rsid w:val="006B554C"/>
    <w:rsid w:val="006B7007"/>
    <w:rsid w:val="006B72B7"/>
    <w:rsid w:val="006B76A8"/>
    <w:rsid w:val="006B7A12"/>
    <w:rsid w:val="006C01F4"/>
    <w:rsid w:val="006C185F"/>
    <w:rsid w:val="006C2640"/>
    <w:rsid w:val="006C2AE9"/>
    <w:rsid w:val="006C528C"/>
    <w:rsid w:val="006C5387"/>
    <w:rsid w:val="006C5C1E"/>
    <w:rsid w:val="006C636F"/>
    <w:rsid w:val="006C6AE1"/>
    <w:rsid w:val="006C70B6"/>
    <w:rsid w:val="006C766F"/>
    <w:rsid w:val="006C7839"/>
    <w:rsid w:val="006D0766"/>
    <w:rsid w:val="006D09BA"/>
    <w:rsid w:val="006D1022"/>
    <w:rsid w:val="006D191B"/>
    <w:rsid w:val="006D1AB7"/>
    <w:rsid w:val="006D1C49"/>
    <w:rsid w:val="006D1F75"/>
    <w:rsid w:val="006D2452"/>
    <w:rsid w:val="006D2AEC"/>
    <w:rsid w:val="006D3665"/>
    <w:rsid w:val="006D43B6"/>
    <w:rsid w:val="006D5E99"/>
    <w:rsid w:val="006D6519"/>
    <w:rsid w:val="006D6772"/>
    <w:rsid w:val="006D6E00"/>
    <w:rsid w:val="006D6F2F"/>
    <w:rsid w:val="006D729A"/>
    <w:rsid w:val="006D7CD9"/>
    <w:rsid w:val="006E0745"/>
    <w:rsid w:val="006E0824"/>
    <w:rsid w:val="006E082A"/>
    <w:rsid w:val="006E0FBE"/>
    <w:rsid w:val="006E2495"/>
    <w:rsid w:val="006E2A24"/>
    <w:rsid w:val="006E3297"/>
    <w:rsid w:val="006E34B1"/>
    <w:rsid w:val="006E38F5"/>
    <w:rsid w:val="006E4896"/>
    <w:rsid w:val="006E5985"/>
    <w:rsid w:val="006E657D"/>
    <w:rsid w:val="006E6B48"/>
    <w:rsid w:val="006E771D"/>
    <w:rsid w:val="006E797C"/>
    <w:rsid w:val="006E7AE4"/>
    <w:rsid w:val="006F0076"/>
    <w:rsid w:val="006F0446"/>
    <w:rsid w:val="006F04D1"/>
    <w:rsid w:val="006F08C1"/>
    <w:rsid w:val="006F117D"/>
    <w:rsid w:val="006F2DBF"/>
    <w:rsid w:val="006F2FB7"/>
    <w:rsid w:val="006F32C1"/>
    <w:rsid w:val="006F4A1D"/>
    <w:rsid w:val="006F4B50"/>
    <w:rsid w:val="006F640E"/>
    <w:rsid w:val="006F68EA"/>
    <w:rsid w:val="006F7BB9"/>
    <w:rsid w:val="006F7C15"/>
    <w:rsid w:val="00700C8F"/>
    <w:rsid w:val="0070145B"/>
    <w:rsid w:val="0070169D"/>
    <w:rsid w:val="00703A2B"/>
    <w:rsid w:val="00703BFE"/>
    <w:rsid w:val="0070438F"/>
    <w:rsid w:val="007044C7"/>
    <w:rsid w:val="00706E8F"/>
    <w:rsid w:val="00707976"/>
    <w:rsid w:val="00711043"/>
    <w:rsid w:val="00711B87"/>
    <w:rsid w:val="007126ED"/>
    <w:rsid w:val="00712BB9"/>
    <w:rsid w:val="00712FCE"/>
    <w:rsid w:val="00713620"/>
    <w:rsid w:val="007141A1"/>
    <w:rsid w:val="00714751"/>
    <w:rsid w:val="00715822"/>
    <w:rsid w:val="00715965"/>
    <w:rsid w:val="00715AEE"/>
    <w:rsid w:val="00715D80"/>
    <w:rsid w:val="00720556"/>
    <w:rsid w:val="00720B79"/>
    <w:rsid w:val="00721263"/>
    <w:rsid w:val="00721317"/>
    <w:rsid w:val="00721674"/>
    <w:rsid w:val="00721B84"/>
    <w:rsid w:val="00721BB1"/>
    <w:rsid w:val="00721F5E"/>
    <w:rsid w:val="007222C8"/>
    <w:rsid w:val="007229DD"/>
    <w:rsid w:val="007233CF"/>
    <w:rsid w:val="00723E8A"/>
    <w:rsid w:val="0072458B"/>
    <w:rsid w:val="00724BB9"/>
    <w:rsid w:val="00725969"/>
    <w:rsid w:val="00725B3D"/>
    <w:rsid w:val="00731C7B"/>
    <w:rsid w:val="00731CD7"/>
    <w:rsid w:val="007323CE"/>
    <w:rsid w:val="007327F3"/>
    <w:rsid w:val="00732824"/>
    <w:rsid w:val="00732C2A"/>
    <w:rsid w:val="0073503B"/>
    <w:rsid w:val="0073555C"/>
    <w:rsid w:val="007357A3"/>
    <w:rsid w:val="00735D0C"/>
    <w:rsid w:val="00736597"/>
    <w:rsid w:val="00737083"/>
    <w:rsid w:val="00737169"/>
    <w:rsid w:val="00737750"/>
    <w:rsid w:val="007405F6"/>
    <w:rsid w:val="00741881"/>
    <w:rsid w:val="007427B5"/>
    <w:rsid w:val="00742A72"/>
    <w:rsid w:val="0074318F"/>
    <w:rsid w:val="0074346E"/>
    <w:rsid w:val="00743C81"/>
    <w:rsid w:val="00743FA0"/>
    <w:rsid w:val="007443D2"/>
    <w:rsid w:val="00745195"/>
    <w:rsid w:val="00745C20"/>
    <w:rsid w:val="00747266"/>
    <w:rsid w:val="00747AC5"/>
    <w:rsid w:val="00747C31"/>
    <w:rsid w:val="00751394"/>
    <w:rsid w:val="00751D0F"/>
    <w:rsid w:val="00752908"/>
    <w:rsid w:val="0075297F"/>
    <w:rsid w:val="00752E7A"/>
    <w:rsid w:val="00752EC6"/>
    <w:rsid w:val="00752F6B"/>
    <w:rsid w:val="00753306"/>
    <w:rsid w:val="0075407D"/>
    <w:rsid w:val="00754973"/>
    <w:rsid w:val="00754B56"/>
    <w:rsid w:val="00755556"/>
    <w:rsid w:val="00756107"/>
    <w:rsid w:val="00756E74"/>
    <w:rsid w:val="00756FC7"/>
    <w:rsid w:val="00757258"/>
    <w:rsid w:val="007607A4"/>
    <w:rsid w:val="007616C3"/>
    <w:rsid w:val="00762260"/>
    <w:rsid w:val="00762488"/>
    <w:rsid w:val="00762766"/>
    <w:rsid w:val="00763718"/>
    <w:rsid w:val="007638C0"/>
    <w:rsid w:val="00763E02"/>
    <w:rsid w:val="00764168"/>
    <w:rsid w:val="007651E8"/>
    <w:rsid w:val="00765B60"/>
    <w:rsid w:val="00765F33"/>
    <w:rsid w:val="00766F12"/>
    <w:rsid w:val="0076712F"/>
    <w:rsid w:val="00770B55"/>
    <w:rsid w:val="00772CBC"/>
    <w:rsid w:val="00773281"/>
    <w:rsid w:val="00775332"/>
    <w:rsid w:val="0077611C"/>
    <w:rsid w:val="0077707E"/>
    <w:rsid w:val="0077719E"/>
    <w:rsid w:val="00780C6F"/>
    <w:rsid w:val="00781A75"/>
    <w:rsid w:val="007821D7"/>
    <w:rsid w:val="00782FBD"/>
    <w:rsid w:val="007834FD"/>
    <w:rsid w:val="007836B7"/>
    <w:rsid w:val="0078380E"/>
    <w:rsid w:val="007838F0"/>
    <w:rsid w:val="00783979"/>
    <w:rsid w:val="007839BA"/>
    <w:rsid w:val="0078569D"/>
    <w:rsid w:val="00785BDF"/>
    <w:rsid w:val="00786169"/>
    <w:rsid w:val="007861EA"/>
    <w:rsid w:val="0078700D"/>
    <w:rsid w:val="00787010"/>
    <w:rsid w:val="007872FC"/>
    <w:rsid w:val="0078778B"/>
    <w:rsid w:val="0078782B"/>
    <w:rsid w:val="007912E4"/>
    <w:rsid w:val="00791A13"/>
    <w:rsid w:val="00791A6F"/>
    <w:rsid w:val="00791B1B"/>
    <w:rsid w:val="007920C1"/>
    <w:rsid w:val="00793C98"/>
    <w:rsid w:val="00793CE6"/>
    <w:rsid w:val="00793F2F"/>
    <w:rsid w:val="007948B5"/>
    <w:rsid w:val="00794E35"/>
    <w:rsid w:val="00795331"/>
    <w:rsid w:val="00795F2C"/>
    <w:rsid w:val="007960BF"/>
    <w:rsid w:val="007961CC"/>
    <w:rsid w:val="00796A58"/>
    <w:rsid w:val="00797126"/>
    <w:rsid w:val="00797720"/>
    <w:rsid w:val="00797E92"/>
    <w:rsid w:val="007A0B60"/>
    <w:rsid w:val="007A1234"/>
    <w:rsid w:val="007A1913"/>
    <w:rsid w:val="007A1E64"/>
    <w:rsid w:val="007A22C6"/>
    <w:rsid w:val="007A317C"/>
    <w:rsid w:val="007A5153"/>
    <w:rsid w:val="007A6C92"/>
    <w:rsid w:val="007A6C99"/>
    <w:rsid w:val="007A71F0"/>
    <w:rsid w:val="007A7B1B"/>
    <w:rsid w:val="007B182F"/>
    <w:rsid w:val="007B1A29"/>
    <w:rsid w:val="007B1E0C"/>
    <w:rsid w:val="007B1FFD"/>
    <w:rsid w:val="007B22A3"/>
    <w:rsid w:val="007B22F7"/>
    <w:rsid w:val="007B2370"/>
    <w:rsid w:val="007B23DE"/>
    <w:rsid w:val="007B2FAF"/>
    <w:rsid w:val="007B3212"/>
    <w:rsid w:val="007B3A72"/>
    <w:rsid w:val="007B3A9E"/>
    <w:rsid w:val="007B4196"/>
    <w:rsid w:val="007B43D3"/>
    <w:rsid w:val="007B45C2"/>
    <w:rsid w:val="007B52C3"/>
    <w:rsid w:val="007B5711"/>
    <w:rsid w:val="007B5971"/>
    <w:rsid w:val="007B6090"/>
    <w:rsid w:val="007B6528"/>
    <w:rsid w:val="007C03B6"/>
    <w:rsid w:val="007C1345"/>
    <w:rsid w:val="007C1630"/>
    <w:rsid w:val="007C1A66"/>
    <w:rsid w:val="007C1BCF"/>
    <w:rsid w:val="007C204D"/>
    <w:rsid w:val="007C25AB"/>
    <w:rsid w:val="007C28BA"/>
    <w:rsid w:val="007C3071"/>
    <w:rsid w:val="007C33F4"/>
    <w:rsid w:val="007C5CEE"/>
    <w:rsid w:val="007C5DD0"/>
    <w:rsid w:val="007C6497"/>
    <w:rsid w:val="007C66DD"/>
    <w:rsid w:val="007C6947"/>
    <w:rsid w:val="007C71F6"/>
    <w:rsid w:val="007C7E11"/>
    <w:rsid w:val="007D00DD"/>
    <w:rsid w:val="007D0542"/>
    <w:rsid w:val="007D0B3B"/>
    <w:rsid w:val="007D12A1"/>
    <w:rsid w:val="007D1556"/>
    <w:rsid w:val="007D1C86"/>
    <w:rsid w:val="007D26F3"/>
    <w:rsid w:val="007D27D4"/>
    <w:rsid w:val="007D2C82"/>
    <w:rsid w:val="007D31E5"/>
    <w:rsid w:val="007D395E"/>
    <w:rsid w:val="007D43C1"/>
    <w:rsid w:val="007D5991"/>
    <w:rsid w:val="007D6E35"/>
    <w:rsid w:val="007D6E70"/>
    <w:rsid w:val="007E08D8"/>
    <w:rsid w:val="007E0DDE"/>
    <w:rsid w:val="007E0ED9"/>
    <w:rsid w:val="007E1539"/>
    <w:rsid w:val="007E160D"/>
    <w:rsid w:val="007E1633"/>
    <w:rsid w:val="007E16CA"/>
    <w:rsid w:val="007E1830"/>
    <w:rsid w:val="007E2374"/>
    <w:rsid w:val="007E2EAA"/>
    <w:rsid w:val="007E2FFB"/>
    <w:rsid w:val="007E35C6"/>
    <w:rsid w:val="007E3AC1"/>
    <w:rsid w:val="007E4C39"/>
    <w:rsid w:val="007E523A"/>
    <w:rsid w:val="007E56E0"/>
    <w:rsid w:val="007E5810"/>
    <w:rsid w:val="007E5A5A"/>
    <w:rsid w:val="007E6311"/>
    <w:rsid w:val="007E63CA"/>
    <w:rsid w:val="007E6490"/>
    <w:rsid w:val="007E6AB0"/>
    <w:rsid w:val="007E7531"/>
    <w:rsid w:val="007F0572"/>
    <w:rsid w:val="007F1013"/>
    <w:rsid w:val="007F2303"/>
    <w:rsid w:val="007F27EA"/>
    <w:rsid w:val="007F2981"/>
    <w:rsid w:val="007F5CEE"/>
    <w:rsid w:val="007F5DEE"/>
    <w:rsid w:val="007F5E46"/>
    <w:rsid w:val="007F6B1C"/>
    <w:rsid w:val="007F6CDA"/>
    <w:rsid w:val="007F717B"/>
    <w:rsid w:val="0080275A"/>
    <w:rsid w:val="00803403"/>
    <w:rsid w:val="0080357F"/>
    <w:rsid w:val="00803F36"/>
    <w:rsid w:val="008040E7"/>
    <w:rsid w:val="00804503"/>
    <w:rsid w:val="00804554"/>
    <w:rsid w:val="00804FD1"/>
    <w:rsid w:val="008054EC"/>
    <w:rsid w:val="00806627"/>
    <w:rsid w:val="0080668F"/>
    <w:rsid w:val="00807538"/>
    <w:rsid w:val="0081021B"/>
    <w:rsid w:val="00810428"/>
    <w:rsid w:val="008109F6"/>
    <w:rsid w:val="00810C4F"/>
    <w:rsid w:val="00810D22"/>
    <w:rsid w:val="00811F86"/>
    <w:rsid w:val="00813127"/>
    <w:rsid w:val="0081315E"/>
    <w:rsid w:val="00814436"/>
    <w:rsid w:val="00814E90"/>
    <w:rsid w:val="008151F0"/>
    <w:rsid w:val="008160FB"/>
    <w:rsid w:val="0081614F"/>
    <w:rsid w:val="00816763"/>
    <w:rsid w:val="00816E5D"/>
    <w:rsid w:val="00817054"/>
    <w:rsid w:val="00817B48"/>
    <w:rsid w:val="00817D24"/>
    <w:rsid w:val="00820EB8"/>
    <w:rsid w:val="00820F75"/>
    <w:rsid w:val="008217CB"/>
    <w:rsid w:val="0082197B"/>
    <w:rsid w:val="00821DBD"/>
    <w:rsid w:val="0082229C"/>
    <w:rsid w:val="00822782"/>
    <w:rsid w:val="00824CEE"/>
    <w:rsid w:val="0082512E"/>
    <w:rsid w:val="00825624"/>
    <w:rsid w:val="0082663C"/>
    <w:rsid w:val="0082749C"/>
    <w:rsid w:val="008274AB"/>
    <w:rsid w:val="00827968"/>
    <w:rsid w:val="008302DE"/>
    <w:rsid w:val="008304FB"/>
    <w:rsid w:val="0083075C"/>
    <w:rsid w:val="00831EF6"/>
    <w:rsid w:val="00832699"/>
    <w:rsid w:val="00833299"/>
    <w:rsid w:val="008338C3"/>
    <w:rsid w:val="00833DB8"/>
    <w:rsid w:val="00833E83"/>
    <w:rsid w:val="008345C4"/>
    <w:rsid w:val="00834786"/>
    <w:rsid w:val="00834892"/>
    <w:rsid w:val="0083627D"/>
    <w:rsid w:val="008362C3"/>
    <w:rsid w:val="00836303"/>
    <w:rsid w:val="0083736D"/>
    <w:rsid w:val="00837CF9"/>
    <w:rsid w:val="00841DE5"/>
    <w:rsid w:val="00841E17"/>
    <w:rsid w:val="00842395"/>
    <w:rsid w:val="008425B0"/>
    <w:rsid w:val="008428DE"/>
    <w:rsid w:val="0084317D"/>
    <w:rsid w:val="0084362F"/>
    <w:rsid w:val="00845227"/>
    <w:rsid w:val="00845EC0"/>
    <w:rsid w:val="008460F5"/>
    <w:rsid w:val="00846411"/>
    <w:rsid w:val="00847006"/>
    <w:rsid w:val="008475E8"/>
    <w:rsid w:val="00847705"/>
    <w:rsid w:val="0084797A"/>
    <w:rsid w:val="0085053C"/>
    <w:rsid w:val="00851C65"/>
    <w:rsid w:val="008525DB"/>
    <w:rsid w:val="00852651"/>
    <w:rsid w:val="00852786"/>
    <w:rsid w:val="00852971"/>
    <w:rsid w:val="0085402E"/>
    <w:rsid w:val="00854654"/>
    <w:rsid w:val="008547CD"/>
    <w:rsid w:val="00854D3E"/>
    <w:rsid w:val="00855254"/>
    <w:rsid w:val="00855EDC"/>
    <w:rsid w:val="00855F02"/>
    <w:rsid w:val="00855F85"/>
    <w:rsid w:val="00857696"/>
    <w:rsid w:val="00860581"/>
    <w:rsid w:val="00862930"/>
    <w:rsid w:val="0086371A"/>
    <w:rsid w:val="00863977"/>
    <w:rsid w:val="0086443D"/>
    <w:rsid w:val="00865301"/>
    <w:rsid w:val="008653CC"/>
    <w:rsid w:val="008666AC"/>
    <w:rsid w:val="00866D13"/>
    <w:rsid w:val="00866E3F"/>
    <w:rsid w:val="00867548"/>
    <w:rsid w:val="00870A56"/>
    <w:rsid w:val="00870D8A"/>
    <w:rsid w:val="00870EC8"/>
    <w:rsid w:val="0087139D"/>
    <w:rsid w:val="008724F0"/>
    <w:rsid w:val="00872920"/>
    <w:rsid w:val="00872B59"/>
    <w:rsid w:val="008734C3"/>
    <w:rsid w:val="00875304"/>
    <w:rsid w:val="00877086"/>
    <w:rsid w:val="00877972"/>
    <w:rsid w:val="00880870"/>
    <w:rsid w:val="0088162E"/>
    <w:rsid w:val="00881A3D"/>
    <w:rsid w:val="00881D0A"/>
    <w:rsid w:val="00881FFA"/>
    <w:rsid w:val="008836D9"/>
    <w:rsid w:val="0088380A"/>
    <w:rsid w:val="00883BD9"/>
    <w:rsid w:val="00883EFC"/>
    <w:rsid w:val="00884399"/>
    <w:rsid w:val="0088493A"/>
    <w:rsid w:val="00884E8B"/>
    <w:rsid w:val="00885E4B"/>
    <w:rsid w:val="00886946"/>
    <w:rsid w:val="00886B0E"/>
    <w:rsid w:val="00886BAF"/>
    <w:rsid w:val="008871B5"/>
    <w:rsid w:val="00887625"/>
    <w:rsid w:val="00887B37"/>
    <w:rsid w:val="00887C91"/>
    <w:rsid w:val="008901B4"/>
    <w:rsid w:val="0089144D"/>
    <w:rsid w:val="00891D3E"/>
    <w:rsid w:val="008923B4"/>
    <w:rsid w:val="00892965"/>
    <w:rsid w:val="008933F1"/>
    <w:rsid w:val="00894DE2"/>
    <w:rsid w:val="00894E77"/>
    <w:rsid w:val="00894EF3"/>
    <w:rsid w:val="0089574E"/>
    <w:rsid w:val="00895771"/>
    <w:rsid w:val="00896332"/>
    <w:rsid w:val="0089687E"/>
    <w:rsid w:val="008973CE"/>
    <w:rsid w:val="00897430"/>
    <w:rsid w:val="00897566"/>
    <w:rsid w:val="00897743"/>
    <w:rsid w:val="00897DF5"/>
    <w:rsid w:val="008A1061"/>
    <w:rsid w:val="008A1653"/>
    <w:rsid w:val="008A2156"/>
    <w:rsid w:val="008A2775"/>
    <w:rsid w:val="008A33DF"/>
    <w:rsid w:val="008A4077"/>
    <w:rsid w:val="008A4092"/>
    <w:rsid w:val="008A445B"/>
    <w:rsid w:val="008A4806"/>
    <w:rsid w:val="008A5ABB"/>
    <w:rsid w:val="008A76EA"/>
    <w:rsid w:val="008A7F9D"/>
    <w:rsid w:val="008B0555"/>
    <w:rsid w:val="008B264B"/>
    <w:rsid w:val="008B2A6C"/>
    <w:rsid w:val="008B342F"/>
    <w:rsid w:val="008B3797"/>
    <w:rsid w:val="008B38FA"/>
    <w:rsid w:val="008B511D"/>
    <w:rsid w:val="008B66BF"/>
    <w:rsid w:val="008B6B5F"/>
    <w:rsid w:val="008B6C80"/>
    <w:rsid w:val="008B7196"/>
    <w:rsid w:val="008B7603"/>
    <w:rsid w:val="008B77BA"/>
    <w:rsid w:val="008B7E9A"/>
    <w:rsid w:val="008C0598"/>
    <w:rsid w:val="008C13F3"/>
    <w:rsid w:val="008C1CAD"/>
    <w:rsid w:val="008C2475"/>
    <w:rsid w:val="008C3189"/>
    <w:rsid w:val="008C3321"/>
    <w:rsid w:val="008C3598"/>
    <w:rsid w:val="008C4209"/>
    <w:rsid w:val="008C58E7"/>
    <w:rsid w:val="008C608F"/>
    <w:rsid w:val="008C65F1"/>
    <w:rsid w:val="008C6DA3"/>
    <w:rsid w:val="008C77CE"/>
    <w:rsid w:val="008C77D3"/>
    <w:rsid w:val="008C7BE5"/>
    <w:rsid w:val="008D03D2"/>
    <w:rsid w:val="008D0AEF"/>
    <w:rsid w:val="008D0F1A"/>
    <w:rsid w:val="008D185E"/>
    <w:rsid w:val="008D1B1B"/>
    <w:rsid w:val="008D24A0"/>
    <w:rsid w:val="008D4260"/>
    <w:rsid w:val="008D4366"/>
    <w:rsid w:val="008D4818"/>
    <w:rsid w:val="008D50F0"/>
    <w:rsid w:val="008D5233"/>
    <w:rsid w:val="008D53A5"/>
    <w:rsid w:val="008D6285"/>
    <w:rsid w:val="008D6506"/>
    <w:rsid w:val="008D7D4B"/>
    <w:rsid w:val="008D7ED6"/>
    <w:rsid w:val="008E026C"/>
    <w:rsid w:val="008E0474"/>
    <w:rsid w:val="008E0FE4"/>
    <w:rsid w:val="008E206C"/>
    <w:rsid w:val="008E2EC1"/>
    <w:rsid w:val="008E347F"/>
    <w:rsid w:val="008E3D43"/>
    <w:rsid w:val="008E3EED"/>
    <w:rsid w:val="008E436F"/>
    <w:rsid w:val="008E5250"/>
    <w:rsid w:val="008E59DB"/>
    <w:rsid w:val="008E5DB3"/>
    <w:rsid w:val="008E7313"/>
    <w:rsid w:val="008E7743"/>
    <w:rsid w:val="008F03FA"/>
    <w:rsid w:val="008F0405"/>
    <w:rsid w:val="008F0574"/>
    <w:rsid w:val="008F1B9C"/>
    <w:rsid w:val="008F2164"/>
    <w:rsid w:val="008F411B"/>
    <w:rsid w:val="008F471F"/>
    <w:rsid w:val="008F5B48"/>
    <w:rsid w:val="008F5E74"/>
    <w:rsid w:val="008F6635"/>
    <w:rsid w:val="008F6A92"/>
    <w:rsid w:val="008F7DF2"/>
    <w:rsid w:val="00900010"/>
    <w:rsid w:val="009000B3"/>
    <w:rsid w:val="009000D1"/>
    <w:rsid w:val="009005A0"/>
    <w:rsid w:val="009009CB"/>
    <w:rsid w:val="00901107"/>
    <w:rsid w:val="00901965"/>
    <w:rsid w:val="00901E3D"/>
    <w:rsid w:val="009020EF"/>
    <w:rsid w:val="00902718"/>
    <w:rsid w:val="0090339A"/>
    <w:rsid w:val="009035A1"/>
    <w:rsid w:val="009051E6"/>
    <w:rsid w:val="009057B9"/>
    <w:rsid w:val="00905814"/>
    <w:rsid w:val="0090584E"/>
    <w:rsid w:val="00905F64"/>
    <w:rsid w:val="009073D5"/>
    <w:rsid w:val="00907682"/>
    <w:rsid w:val="009078AC"/>
    <w:rsid w:val="009100C4"/>
    <w:rsid w:val="009105B0"/>
    <w:rsid w:val="009112BD"/>
    <w:rsid w:val="00912095"/>
    <w:rsid w:val="00912BF0"/>
    <w:rsid w:val="009143AF"/>
    <w:rsid w:val="00914EF1"/>
    <w:rsid w:val="0091548D"/>
    <w:rsid w:val="00915AF9"/>
    <w:rsid w:val="00915E9C"/>
    <w:rsid w:val="00915F1B"/>
    <w:rsid w:val="0091726F"/>
    <w:rsid w:val="009202EE"/>
    <w:rsid w:val="00921480"/>
    <w:rsid w:val="00921648"/>
    <w:rsid w:val="00922B08"/>
    <w:rsid w:val="00923835"/>
    <w:rsid w:val="00923BCC"/>
    <w:rsid w:val="00924E17"/>
    <w:rsid w:val="00924E26"/>
    <w:rsid w:val="00925009"/>
    <w:rsid w:val="00925712"/>
    <w:rsid w:val="00925965"/>
    <w:rsid w:val="00927720"/>
    <w:rsid w:val="00927C7E"/>
    <w:rsid w:val="00927F0E"/>
    <w:rsid w:val="00930E3B"/>
    <w:rsid w:val="00931252"/>
    <w:rsid w:val="00931945"/>
    <w:rsid w:val="00934358"/>
    <w:rsid w:val="00934C15"/>
    <w:rsid w:val="00935B91"/>
    <w:rsid w:val="0093632D"/>
    <w:rsid w:val="00937840"/>
    <w:rsid w:val="00940E00"/>
    <w:rsid w:val="00941C45"/>
    <w:rsid w:val="00942076"/>
    <w:rsid w:val="00942190"/>
    <w:rsid w:val="009425D1"/>
    <w:rsid w:val="009427AC"/>
    <w:rsid w:val="00942EB6"/>
    <w:rsid w:val="0094352E"/>
    <w:rsid w:val="00943EA1"/>
    <w:rsid w:val="00944DFB"/>
    <w:rsid w:val="00945856"/>
    <w:rsid w:val="00946AD3"/>
    <w:rsid w:val="00947D5D"/>
    <w:rsid w:val="00950420"/>
    <w:rsid w:val="00951CE1"/>
    <w:rsid w:val="0095214F"/>
    <w:rsid w:val="00953221"/>
    <w:rsid w:val="009532B3"/>
    <w:rsid w:val="00953517"/>
    <w:rsid w:val="009543D8"/>
    <w:rsid w:val="00954471"/>
    <w:rsid w:val="00955678"/>
    <w:rsid w:val="00955E84"/>
    <w:rsid w:val="00956565"/>
    <w:rsid w:val="00956651"/>
    <w:rsid w:val="00956E3C"/>
    <w:rsid w:val="00957706"/>
    <w:rsid w:val="00957760"/>
    <w:rsid w:val="009600C7"/>
    <w:rsid w:val="00960AF4"/>
    <w:rsid w:val="0096131F"/>
    <w:rsid w:val="0096254F"/>
    <w:rsid w:val="00962D5A"/>
    <w:rsid w:val="00963235"/>
    <w:rsid w:val="00963258"/>
    <w:rsid w:val="00963F77"/>
    <w:rsid w:val="009640F3"/>
    <w:rsid w:val="00964920"/>
    <w:rsid w:val="00964B3E"/>
    <w:rsid w:val="00964DB1"/>
    <w:rsid w:val="00965381"/>
    <w:rsid w:val="00965F5E"/>
    <w:rsid w:val="0096629D"/>
    <w:rsid w:val="0097001E"/>
    <w:rsid w:val="00970073"/>
    <w:rsid w:val="00970131"/>
    <w:rsid w:val="0097090B"/>
    <w:rsid w:val="00970BC2"/>
    <w:rsid w:val="0097168F"/>
    <w:rsid w:val="00971745"/>
    <w:rsid w:val="00971C03"/>
    <w:rsid w:val="009733C4"/>
    <w:rsid w:val="009738F3"/>
    <w:rsid w:val="00973EB0"/>
    <w:rsid w:val="00974068"/>
    <w:rsid w:val="009742ED"/>
    <w:rsid w:val="00975151"/>
    <w:rsid w:val="00975B79"/>
    <w:rsid w:val="009761EF"/>
    <w:rsid w:val="00976592"/>
    <w:rsid w:val="009768C6"/>
    <w:rsid w:val="009804E7"/>
    <w:rsid w:val="00980866"/>
    <w:rsid w:val="00981E58"/>
    <w:rsid w:val="009824EA"/>
    <w:rsid w:val="00982715"/>
    <w:rsid w:val="00983368"/>
    <w:rsid w:val="00984A6A"/>
    <w:rsid w:val="00984AB0"/>
    <w:rsid w:val="00984E15"/>
    <w:rsid w:val="00985B68"/>
    <w:rsid w:val="0098635E"/>
    <w:rsid w:val="00986C7A"/>
    <w:rsid w:val="00990487"/>
    <w:rsid w:val="00990BCF"/>
    <w:rsid w:val="00991E94"/>
    <w:rsid w:val="00992806"/>
    <w:rsid w:val="00992957"/>
    <w:rsid w:val="00995284"/>
    <w:rsid w:val="009953D2"/>
    <w:rsid w:val="00997A23"/>
    <w:rsid w:val="009A0407"/>
    <w:rsid w:val="009A0831"/>
    <w:rsid w:val="009A10C8"/>
    <w:rsid w:val="009A10CB"/>
    <w:rsid w:val="009A2063"/>
    <w:rsid w:val="009A22FA"/>
    <w:rsid w:val="009A2477"/>
    <w:rsid w:val="009A26A1"/>
    <w:rsid w:val="009A2BE0"/>
    <w:rsid w:val="009A3167"/>
    <w:rsid w:val="009A3213"/>
    <w:rsid w:val="009A5A24"/>
    <w:rsid w:val="009A5ED8"/>
    <w:rsid w:val="009A6B45"/>
    <w:rsid w:val="009A6F38"/>
    <w:rsid w:val="009A750A"/>
    <w:rsid w:val="009A76A7"/>
    <w:rsid w:val="009B022B"/>
    <w:rsid w:val="009B0AA8"/>
    <w:rsid w:val="009B0F8E"/>
    <w:rsid w:val="009B0FDA"/>
    <w:rsid w:val="009B18B2"/>
    <w:rsid w:val="009B24FE"/>
    <w:rsid w:val="009B2712"/>
    <w:rsid w:val="009B2CA9"/>
    <w:rsid w:val="009B34A7"/>
    <w:rsid w:val="009B361D"/>
    <w:rsid w:val="009B3F30"/>
    <w:rsid w:val="009B44AA"/>
    <w:rsid w:val="009B44BB"/>
    <w:rsid w:val="009B4834"/>
    <w:rsid w:val="009B4E40"/>
    <w:rsid w:val="009B5056"/>
    <w:rsid w:val="009C01AB"/>
    <w:rsid w:val="009C3AC9"/>
    <w:rsid w:val="009C4C6C"/>
    <w:rsid w:val="009C5078"/>
    <w:rsid w:val="009C507E"/>
    <w:rsid w:val="009C52F3"/>
    <w:rsid w:val="009C562A"/>
    <w:rsid w:val="009C5B3A"/>
    <w:rsid w:val="009C5B9D"/>
    <w:rsid w:val="009C5FEB"/>
    <w:rsid w:val="009C6527"/>
    <w:rsid w:val="009C6F50"/>
    <w:rsid w:val="009C7B5A"/>
    <w:rsid w:val="009C7C5A"/>
    <w:rsid w:val="009D0937"/>
    <w:rsid w:val="009D0F60"/>
    <w:rsid w:val="009D15F6"/>
    <w:rsid w:val="009D1F40"/>
    <w:rsid w:val="009D24D1"/>
    <w:rsid w:val="009D2A15"/>
    <w:rsid w:val="009D2B1B"/>
    <w:rsid w:val="009D3361"/>
    <w:rsid w:val="009D42AC"/>
    <w:rsid w:val="009D5635"/>
    <w:rsid w:val="009D6711"/>
    <w:rsid w:val="009D6AD9"/>
    <w:rsid w:val="009D6E76"/>
    <w:rsid w:val="009D6F56"/>
    <w:rsid w:val="009D7F15"/>
    <w:rsid w:val="009E03CD"/>
    <w:rsid w:val="009E046E"/>
    <w:rsid w:val="009E0D58"/>
    <w:rsid w:val="009E1DD1"/>
    <w:rsid w:val="009E365D"/>
    <w:rsid w:val="009E398A"/>
    <w:rsid w:val="009E3E7C"/>
    <w:rsid w:val="009E4669"/>
    <w:rsid w:val="009E514F"/>
    <w:rsid w:val="009E5699"/>
    <w:rsid w:val="009E5864"/>
    <w:rsid w:val="009E5E4A"/>
    <w:rsid w:val="009E682A"/>
    <w:rsid w:val="009E6872"/>
    <w:rsid w:val="009F05BF"/>
    <w:rsid w:val="009F05E4"/>
    <w:rsid w:val="009F195A"/>
    <w:rsid w:val="009F2052"/>
    <w:rsid w:val="009F2227"/>
    <w:rsid w:val="009F25D1"/>
    <w:rsid w:val="009F27EA"/>
    <w:rsid w:val="009F2AEA"/>
    <w:rsid w:val="009F301F"/>
    <w:rsid w:val="009F30E7"/>
    <w:rsid w:val="009F695E"/>
    <w:rsid w:val="009F713E"/>
    <w:rsid w:val="009F7469"/>
    <w:rsid w:val="009F787D"/>
    <w:rsid w:val="00A00021"/>
    <w:rsid w:val="00A00ABB"/>
    <w:rsid w:val="00A021DB"/>
    <w:rsid w:val="00A0234C"/>
    <w:rsid w:val="00A030C0"/>
    <w:rsid w:val="00A03611"/>
    <w:rsid w:val="00A04DAF"/>
    <w:rsid w:val="00A04E7B"/>
    <w:rsid w:val="00A04EE9"/>
    <w:rsid w:val="00A04FC7"/>
    <w:rsid w:val="00A05853"/>
    <w:rsid w:val="00A05B73"/>
    <w:rsid w:val="00A06868"/>
    <w:rsid w:val="00A07956"/>
    <w:rsid w:val="00A07AE9"/>
    <w:rsid w:val="00A07B79"/>
    <w:rsid w:val="00A1017B"/>
    <w:rsid w:val="00A103CE"/>
    <w:rsid w:val="00A10955"/>
    <w:rsid w:val="00A11A4D"/>
    <w:rsid w:val="00A120A4"/>
    <w:rsid w:val="00A12311"/>
    <w:rsid w:val="00A1270C"/>
    <w:rsid w:val="00A131B5"/>
    <w:rsid w:val="00A14057"/>
    <w:rsid w:val="00A14389"/>
    <w:rsid w:val="00A14744"/>
    <w:rsid w:val="00A14D67"/>
    <w:rsid w:val="00A1526B"/>
    <w:rsid w:val="00A153A8"/>
    <w:rsid w:val="00A1570B"/>
    <w:rsid w:val="00A15724"/>
    <w:rsid w:val="00A15936"/>
    <w:rsid w:val="00A15998"/>
    <w:rsid w:val="00A15D7F"/>
    <w:rsid w:val="00A15D9E"/>
    <w:rsid w:val="00A20063"/>
    <w:rsid w:val="00A205EB"/>
    <w:rsid w:val="00A20622"/>
    <w:rsid w:val="00A21492"/>
    <w:rsid w:val="00A215A4"/>
    <w:rsid w:val="00A21AF1"/>
    <w:rsid w:val="00A21CC8"/>
    <w:rsid w:val="00A227DD"/>
    <w:rsid w:val="00A24571"/>
    <w:rsid w:val="00A24CF3"/>
    <w:rsid w:val="00A24FD8"/>
    <w:rsid w:val="00A2511B"/>
    <w:rsid w:val="00A25206"/>
    <w:rsid w:val="00A2708E"/>
    <w:rsid w:val="00A27226"/>
    <w:rsid w:val="00A273CE"/>
    <w:rsid w:val="00A30B44"/>
    <w:rsid w:val="00A30EAF"/>
    <w:rsid w:val="00A31734"/>
    <w:rsid w:val="00A31A79"/>
    <w:rsid w:val="00A31F36"/>
    <w:rsid w:val="00A3205A"/>
    <w:rsid w:val="00A3205B"/>
    <w:rsid w:val="00A33B63"/>
    <w:rsid w:val="00A34B9A"/>
    <w:rsid w:val="00A35111"/>
    <w:rsid w:val="00A36750"/>
    <w:rsid w:val="00A36A04"/>
    <w:rsid w:val="00A36B94"/>
    <w:rsid w:val="00A37022"/>
    <w:rsid w:val="00A37896"/>
    <w:rsid w:val="00A4090D"/>
    <w:rsid w:val="00A40AA4"/>
    <w:rsid w:val="00A41519"/>
    <w:rsid w:val="00A41EAF"/>
    <w:rsid w:val="00A420EC"/>
    <w:rsid w:val="00A450EC"/>
    <w:rsid w:val="00A46254"/>
    <w:rsid w:val="00A47F94"/>
    <w:rsid w:val="00A508AA"/>
    <w:rsid w:val="00A50902"/>
    <w:rsid w:val="00A50DD5"/>
    <w:rsid w:val="00A51E08"/>
    <w:rsid w:val="00A51E69"/>
    <w:rsid w:val="00A52508"/>
    <w:rsid w:val="00A531EF"/>
    <w:rsid w:val="00A534F4"/>
    <w:rsid w:val="00A5357B"/>
    <w:rsid w:val="00A539D8"/>
    <w:rsid w:val="00A53F90"/>
    <w:rsid w:val="00A53FC1"/>
    <w:rsid w:val="00A543F4"/>
    <w:rsid w:val="00A55CEE"/>
    <w:rsid w:val="00A5644F"/>
    <w:rsid w:val="00A57056"/>
    <w:rsid w:val="00A57308"/>
    <w:rsid w:val="00A575B9"/>
    <w:rsid w:val="00A57979"/>
    <w:rsid w:val="00A603C8"/>
    <w:rsid w:val="00A608A3"/>
    <w:rsid w:val="00A6129B"/>
    <w:rsid w:val="00A617C6"/>
    <w:rsid w:val="00A62DCA"/>
    <w:rsid w:val="00A640C9"/>
    <w:rsid w:val="00A642B8"/>
    <w:rsid w:val="00A66293"/>
    <w:rsid w:val="00A67EA7"/>
    <w:rsid w:val="00A7011A"/>
    <w:rsid w:val="00A702FF"/>
    <w:rsid w:val="00A704FF"/>
    <w:rsid w:val="00A70819"/>
    <w:rsid w:val="00A70FEE"/>
    <w:rsid w:val="00A721EE"/>
    <w:rsid w:val="00A721FD"/>
    <w:rsid w:val="00A73176"/>
    <w:rsid w:val="00A73F08"/>
    <w:rsid w:val="00A75D99"/>
    <w:rsid w:val="00A77E50"/>
    <w:rsid w:val="00A77FD5"/>
    <w:rsid w:val="00A8147E"/>
    <w:rsid w:val="00A81A1D"/>
    <w:rsid w:val="00A81A83"/>
    <w:rsid w:val="00A81DC5"/>
    <w:rsid w:val="00A825E2"/>
    <w:rsid w:val="00A82AF4"/>
    <w:rsid w:val="00A84766"/>
    <w:rsid w:val="00A8505F"/>
    <w:rsid w:val="00A854EA"/>
    <w:rsid w:val="00A85C4F"/>
    <w:rsid w:val="00A85CD1"/>
    <w:rsid w:val="00A8641B"/>
    <w:rsid w:val="00A90436"/>
    <w:rsid w:val="00A909A7"/>
    <w:rsid w:val="00A92319"/>
    <w:rsid w:val="00A92B23"/>
    <w:rsid w:val="00A932DA"/>
    <w:rsid w:val="00A949E4"/>
    <w:rsid w:val="00A95608"/>
    <w:rsid w:val="00A95D73"/>
    <w:rsid w:val="00A963AD"/>
    <w:rsid w:val="00A967C2"/>
    <w:rsid w:val="00A967CE"/>
    <w:rsid w:val="00AA06B4"/>
    <w:rsid w:val="00AA09BF"/>
    <w:rsid w:val="00AA0B0C"/>
    <w:rsid w:val="00AA1339"/>
    <w:rsid w:val="00AA1366"/>
    <w:rsid w:val="00AA1407"/>
    <w:rsid w:val="00AA17EC"/>
    <w:rsid w:val="00AA2010"/>
    <w:rsid w:val="00AA20E0"/>
    <w:rsid w:val="00AA3167"/>
    <w:rsid w:val="00AA449C"/>
    <w:rsid w:val="00AA5132"/>
    <w:rsid w:val="00AA5CAE"/>
    <w:rsid w:val="00AA651A"/>
    <w:rsid w:val="00AA664D"/>
    <w:rsid w:val="00AA7253"/>
    <w:rsid w:val="00AA7513"/>
    <w:rsid w:val="00AB0370"/>
    <w:rsid w:val="00AB0D28"/>
    <w:rsid w:val="00AB126C"/>
    <w:rsid w:val="00AB24E2"/>
    <w:rsid w:val="00AB3BC2"/>
    <w:rsid w:val="00AB4270"/>
    <w:rsid w:val="00AB4CEE"/>
    <w:rsid w:val="00AB66A2"/>
    <w:rsid w:val="00AB69CB"/>
    <w:rsid w:val="00AB6E59"/>
    <w:rsid w:val="00AB6FE0"/>
    <w:rsid w:val="00AC0177"/>
    <w:rsid w:val="00AC251A"/>
    <w:rsid w:val="00AC29C2"/>
    <w:rsid w:val="00AC33E1"/>
    <w:rsid w:val="00AC3416"/>
    <w:rsid w:val="00AC3BEC"/>
    <w:rsid w:val="00AC3EC2"/>
    <w:rsid w:val="00AC4355"/>
    <w:rsid w:val="00AC4EF6"/>
    <w:rsid w:val="00AC532C"/>
    <w:rsid w:val="00AC54CC"/>
    <w:rsid w:val="00AC593E"/>
    <w:rsid w:val="00AC5D03"/>
    <w:rsid w:val="00AC6948"/>
    <w:rsid w:val="00AC69EF"/>
    <w:rsid w:val="00AC7512"/>
    <w:rsid w:val="00AC79B3"/>
    <w:rsid w:val="00AC7E83"/>
    <w:rsid w:val="00AD0209"/>
    <w:rsid w:val="00AD13F9"/>
    <w:rsid w:val="00AD1EC0"/>
    <w:rsid w:val="00AD275A"/>
    <w:rsid w:val="00AD315E"/>
    <w:rsid w:val="00AD356C"/>
    <w:rsid w:val="00AD3A98"/>
    <w:rsid w:val="00AD3B50"/>
    <w:rsid w:val="00AD3C03"/>
    <w:rsid w:val="00AD5121"/>
    <w:rsid w:val="00AD6611"/>
    <w:rsid w:val="00AD680E"/>
    <w:rsid w:val="00AD6866"/>
    <w:rsid w:val="00AD70F5"/>
    <w:rsid w:val="00AD79A6"/>
    <w:rsid w:val="00AD7B75"/>
    <w:rsid w:val="00AD7D3F"/>
    <w:rsid w:val="00AE16DE"/>
    <w:rsid w:val="00AE1FA2"/>
    <w:rsid w:val="00AE2155"/>
    <w:rsid w:val="00AE234E"/>
    <w:rsid w:val="00AE23C0"/>
    <w:rsid w:val="00AE3326"/>
    <w:rsid w:val="00AE3855"/>
    <w:rsid w:val="00AE3AFA"/>
    <w:rsid w:val="00AE4559"/>
    <w:rsid w:val="00AE4723"/>
    <w:rsid w:val="00AE4C1E"/>
    <w:rsid w:val="00AE52A3"/>
    <w:rsid w:val="00AE5473"/>
    <w:rsid w:val="00AE715B"/>
    <w:rsid w:val="00AE75E9"/>
    <w:rsid w:val="00AF0C41"/>
    <w:rsid w:val="00AF0DD4"/>
    <w:rsid w:val="00AF2CF2"/>
    <w:rsid w:val="00AF336C"/>
    <w:rsid w:val="00AF35F1"/>
    <w:rsid w:val="00AF434E"/>
    <w:rsid w:val="00AF524C"/>
    <w:rsid w:val="00AF5419"/>
    <w:rsid w:val="00AF62CC"/>
    <w:rsid w:val="00AF6EDA"/>
    <w:rsid w:val="00AF6F67"/>
    <w:rsid w:val="00AF7458"/>
    <w:rsid w:val="00AF748E"/>
    <w:rsid w:val="00AF79E0"/>
    <w:rsid w:val="00B004F7"/>
    <w:rsid w:val="00B00609"/>
    <w:rsid w:val="00B00AB3"/>
    <w:rsid w:val="00B01187"/>
    <w:rsid w:val="00B01433"/>
    <w:rsid w:val="00B01960"/>
    <w:rsid w:val="00B02199"/>
    <w:rsid w:val="00B03E74"/>
    <w:rsid w:val="00B052BB"/>
    <w:rsid w:val="00B0552C"/>
    <w:rsid w:val="00B057AB"/>
    <w:rsid w:val="00B05986"/>
    <w:rsid w:val="00B05B70"/>
    <w:rsid w:val="00B05C0F"/>
    <w:rsid w:val="00B05CDB"/>
    <w:rsid w:val="00B05CF2"/>
    <w:rsid w:val="00B05E74"/>
    <w:rsid w:val="00B0612B"/>
    <w:rsid w:val="00B062E7"/>
    <w:rsid w:val="00B067D2"/>
    <w:rsid w:val="00B0702E"/>
    <w:rsid w:val="00B07667"/>
    <w:rsid w:val="00B0782E"/>
    <w:rsid w:val="00B07CA9"/>
    <w:rsid w:val="00B07E7A"/>
    <w:rsid w:val="00B100A0"/>
    <w:rsid w:val="00B1061C"/>
    <w:rsid w:val="00B10878"/>
    <w:rsid w:val="00B10EE6"/>
    <w:rsid w:val="00B11193"/>
    <w:rsid w:val="00B11303"/>
    <w:rsid w:val="00B1153D"/>
    <w:rsid w:val="00B134B5"/>
    <w:rsid w:val="00B13A4E"/>
    <w:rsid w:val="00B1623F"/>
    <w:rsid w:val="00B2037D"/>
    <w:rsid w:val="00B2307E"/>
    <w:rsid w:val="00B232EC"/>
    <w:rsid w:val="00B23346"/>
    <w:rsid w:val="00B238D9"/>
    <w:rsid w:val="00B23990"/>
    <w:rsid w:val="00B23F25"/>
    <w:rsid w:val="00B24892"/>
    <w:rsid w:val="00B248B8"/>
    <w:rsid w:val="00B250B1"/>
    <w:rsid w:val="00B2514B"/>
    <w:rsid w:val="00B25CFD"/>
    <w:rsid w:val="00B27C36"/>
    <w:rsid w:val="00B311A5"/>
    <w:rsid w:val="00B3131E"/>
    <w:rsid w:val="00B31570"/>
    <w:rsid w:val="00B3259A"/>
    <w:rsid w:val="00B32717"/>
    <w:rsid w:val="00B32ECD"/>
    <w:rsid w:val="00B3402D"/>
    <w:rsid w:val="00B34D59"/>
    <w:rsid w:val="00B35127"/>
    <w:rsid w:val="00B35CDD"/>
    <w:rsid w:val="00B35EE6"/>
    <w:rsid w:val="00B363EF"/>
    <w:rsid w:val="00B40017"/>
    <w:rsid w:val="00B4039D"/>
    <w:rsid w:val="00B404DF"/>
    <w:rsid w:val="00B409B8"/>
    <w:rsid w:val="00B409E0"/>
    <w:rsid w:val="00B4166C"/>
    <w:rsid w:val="00B418CC"/>
    <w:rsid w:val="00B421E1"/>
    <w:rsid w:val="00B42EFA"/>
    <w:rsid w:val="00B43388"/>
    <w:rsid w:val="00B43621"/>
    <w:rsid w:val="00B43D80"/>
    <w:rsid w:val="00B45C1E"/>
    <w:rsid w:val="00B46DC2"/>
    <w:rsid w:val="00B477A8"/>
    <w:rsid w:val="00B501F8"/>
    <w:rsid w:val="00B50FED"/>
    <w:rsid w:val="00B511CB"/>
    <w:rsid w:val="00B52014"/>
    <w:rsid w:val="00B521EA"/>
    <w:rsid w:val="00B52BB5"/>
    <w:rsid w:val="00B52DFB"/>
    <w:rsid w:val="00B53A2D"/>
    <w:rsid w:val="00B53ECC"/>
    <w:rsid w:val="00B54014"/>
    <w:rsid w:val="00B5513A"/>
    <w:rsid w:val="00B57E25"/>
    <w:rsid w:val="00B60048"/>
    <w:rsid w:val="00B61C77"/>
    <w:rsid w:val="00B6245F"/>
    <w:rsid w:val="00B630AD"/>
    <w:rsid w:val="00B64D5A"/>
    <w:rsid w:val="00B64E43"/>
    <w:rsid w:val="00B64E65"/>
    <w:rsid w:val="00B652E5"/>
    <w:rsid w:val="00B654AE"/>
    <w:rsid w:val="00B65786"/>
    <w:rsid w:val="00B665C0"/>
    <w:rsid w:val="00B66979"/>
    <w:rsid w:val="00B67088"/>
    <w:rsid w:val="00B670E4"/>
    <w:rsid w:val="00B67A23"/>
    <w:rsid w:val="00B67CA0"/>
    <w:rsid w:val="00B7061E"/>
    <w:rsid w:val="00B70647"/>
    <w:rsid w:val="00B708BF"/>
    <w:rsid w:val="00B72119"/>
    <w:rsid w:val="00B73678"/>
    <w:rsid w:val="00B7390E"/>
    <w:rsid w:val="00B739AF"/>
    <w:rsid w:val="00B74CB3"/>
    <w:rsid w:val="00B7564B"/>
    <w:rsid w:val="00B75682"/>
    <w:rsid w:val="00B760EB"/>
    <w:rsid w:val="00B7639B"/>
    <w:rsid w:val="00B7671E"/>
    <w:rsid w:val="00B76F83"/>
    <w:rsid w:val="00B77B88"/>
    <w:rsid w:val="00B804C3"/>
    <w:rsid w:val="00B80AE0"/>
    <w:rsid w:val="00B80EDE"/>
    <w:rsid w:val="00B81284"/>
    <w:rsid w:val="00B814B2"/>
    <w:rsid w:val="00B81D6B"/>
    <w:rsid w:val="00B83CD1"/>
    <w:rsid w:val="00B846B2"/>
    <w:rsid w:val="00B856F3"/>
    <w:rsid w:val="00B85C92"/>
    <w:rsid w:val="00B864F7"/>
    <w:rsid w:val="00B86F66"/>
    <w:rsid w:val="00B875E2"/>
    <w:rsid w:val="00B87A96"/>
    <w:rsid w:val="00B900DE"/>
    <w:rsid w:val="00B91DC1"/>
    <w:rsid w:val="00B92313"/>
    <w:rsid w:val="00B936AB"/>
    <w:rsid w:val="00B93BA0"/>
    <w:rsid w:val="00B94187"/>
    <w:rsid w:val="00B943E3"/>
    <w:rsid w:val="00B95999"/>
    <w:rsid w:val="00B96738"/>
    <w:rsid w:val="00B97694"/>
    <w:rsid w:val="00B977AD"/>
    <w:rsid w:val="00B97808"/>
    <w:rsid w:val="00BA0999"/>
    <w:rsid w:val="00BA0B8C"/>
    <w:rsid w:val="00BA1BA5"/>
    <w:rsid w:val="00BA1ED1"/>
    <w:rsid w:val="00BA1F49"/>
    <w:rsid w:val="00BA5DC9"/>
    <w:rsid w:val="00BA7AA4"/>
    <w:rsid w:val="00BA7B96"/>
    <w:rsid w:val="00BA7DB9"/>
    <w:rsid w:val="00BB025C"/>
    <w:rsid w:val="00BB0C48"/>
    <w:rsid w:val="00BB14B1"/>
    <w:rsid w:val="00BB14EC"/>
    <w:rsid w:val="00BB2AE2"/>
    <w:rsid w:val="00BB339F"/>
    <w:rsid w:val="00BB3A96"/>
    <w:rsid w:val="00BB520B"/>
    <w:rsid w:val="00BB54AE"/>
    <w:rsid w:val="00BB57D9"/>
    <w:rsid w:val="00BB619C"/>
    <w:rsid w:val="00BB650D"/>
    <w:rsid w:val="00BB6951"/>
    <w:rsid w:val="00BB70EE"/>
    <w:rsid w:val="00BB7EA0"/>
    <w:rsid w:val="00BC0AD8"/>
    <w:rsid w:val="00BC0BB4"/>
    <w:rsid w:val="00BC0EAF"/>
    <w:rsid w:val="00BC126A"/>
    <w:rsid w:val="00BC1CE2"/>
    <w:rsid w:val="00BC29B8"/>
    <w:rsid w:val="00BC2AE3"/>
    <w:rsid w:val="00BC3609"/>
    <w:rsid w:val="00BC384E"/>
    <w:rsid w:val="00BC3ABA"/>
    <w:rsid w:val="00BC3ABE"/>
    <w:rsid w:val="00BC3B99"/>
    <w:rsid w:val="00BC50B1"/>
    <w:rsid w:val="00BC55B2"/>
    <w:rsid w:val="00BC57F4"/>
    <w:rsid w:val="00BC5A99"/>
    <w:rsid w:val="00BC63BA"/>
    <w:rsid w:val="00BC732F"/>
    <w:rsid w:val="00BD0087"/>
    <w:rsid w:val="00BD0E5B"/>
    <w:rsid w:val="00BD44FB"/>
    <w:rsid w:val="00BD504E"/>
    <w:rsid w:val="00BD5132"/>
    <w:rsid w:val="00BD51B3"/>
    <w:rsid w:val="00BD5201"/>
    <w:rsid w:val="00BD5B56"/>
    <w:rsid w:val="00BD5E04"/>
    <w:rsid w:val="00BD60D7"/>
    <w:rsid w:val="00BD7798"/>
    <w:rsid w:val="00BD7BDB"/>
    <w:rsid w:val="00BD7CDC"/>
    <w:rsid w:val="00BE194A"/>
    <w:rsid w:val="00BE1A14"/>
    <w:rsid w:val="00BE1D6E"/>
    <w:rsid w:val="00BE2699"/>
    <w:rsid w:val="00BE26B3"/>
    <w:rsid w:val="00BE35DF"/>
    <w:rsid w:val="00BE3936"/>
    <w:rsid w:val="00BE3A37"/>
    <w:rsid w:val="00BE3B46"/>
    <w:rsid w:val="00BE4789"/>
    <w:rsid w:val="00BE503A"/>
    <w:rsid w:val="00BE56E3"/>
    <w:rsid w:val="00BE7305"/>
    <w:rsid w:val="00BE7BFD"/>
    <w:rsid w:val="00BF011E"/>
    <w:rsid w:val="00BF023C"/>
    <w:rsid w:val="00BF3484"/>
    <w:rsid w:val="00BF39FE"/>
    <w:rsid w:val="00BF3E1E"/>
    <w:rsid w:val="00BF44D8"/>
    <w:rsid w:val="00BF5175"/>
    <w:rsid w:val="00BF547A"/>
    <w:rsid w:val="00BF632D"/>
    <w:rsid w:val="00BF6A8C"/>
    <w:rsid w:val="00BF77DC"/>
    <w:rsid w:val="00BF79CA"/>
    <w:rsid w:val="00C0016C"/>
    <w:rsid w:val="00C006CC"/>
    <w:rsid w:val="00C0270A"/>
    <w:rsid w:val="00C02CEA"/>
    <w:rsid w:val="00C03198"/>
    <w:rsid w:val="00C037AC"/>
    <w:rsid w:val="00C03BAE"/>
    <w:rsid w:val="00C04799"/>
    <w:rsid w:val="00C0534F"/>
    <w:rsid w:val="00C05974"/>
    <w:rsid w:val="00C06D04"/>
    <w:rsid w:val="00C07025"/>
    <w:rsid w:val="00C07780"/>
    <w:rsid w:val="00C077F5"/>
    <w:rsid w:val="00C078AD"/>
    <w:rsid w:val="00C1035F"/>
    <w:rsid w:val="00C10E07"/>
    <w:rsid w:val="00C10EF8"/>
    <w:rsid w:val="00C11309"/>
    <w:rsid w:val="00C12008"/>
    <w:rsid w:val="00C1240D"/>
    <w:rsid w:val="00C12C3E"/>
    <w:rsid w:val="00C132CB"/>
    <w:rsid w:val="00C13FC7"/>
    <w:rsid w:val="00C14EB5"/>
    <w:rsid w:val="00C14F48"/>
    <w:rsid w:val="00C156AB"/>
    <w:rsid w:val="00C15EE3"/>
    <w:rsid w:val="00C169C7"/>
    <w:rsid w:val="00C20DF2"/>
    <w:rsid w:val="00C20E94"/>
    <w:rsid w:val="00C223CE"/>
    <w:rsid w:val="00C225B9"/>
    <w:rsid w:val="00C22D85"/>
    <w:rsid w:val="00C231FF"/>
    <w:rsid w:val="00C23786"/>
    <w:rsid w:val="00C23C88"/>
    <w:rsid w:val="00C25ED6"/>
    <w:rsid w:val="00C2688E"/>
    <w:rsid w:val="00C27897"/>
    <w:rsid w:val="00C30A23"/>
    <w:rsid w:val="00C30F96"/>
    <w:rsid w:val="00C311BC"/>
    <w:rsid w:val="00C322A4"/>
    <w:rsid w:val="00C32613"/>
    <w:rsid w:val="00C32646"/>
    <w:rsid w:val="00C332AB"/>
    <w:rsid w:val="00C33640"/>
    <w:rsid w:val="00C3409F"/>
    <w:rsid w:val="00C341D9"/>
    <w:rsid w:val="00C3450F"/>
    <w:rsid w:val="00C34D28"/>
    <w:rsid w:val="00C3519A"/>
    <w:rsid w:val="00C36A2C"/>
    <w:rsid w:val="00C371E3"/>
    <w:rsid w:val="00C37D25"/>
    <w:rsid w:val="00C37FE4"/>
    <w:rsid w:val="00C4136B"/>
    <w:rsid w:val="00C416BC"/>
    <w:rsid w:val="00C4179F"/>
    <w:rsid w:val="00C42651"/>
    <w:rsid w:val="00C42BD4"/>
    <w:rsid w:val="00C43DB1"/>
    <w:rsid w:val="00C447E2"/>
    <w:rsid w:val="00C45362"/>
    <w:rsid w:val="00C45607"/>
    <w:rsid w:val="00C45CA6"/>
    <w:rsid w:val="00C46038"/>
    <w:rsid w:val="00C46FBE"/>
    <w:rsid w:val="00C502EC"/>
    <w:rsid w:val="00C5090A"/>
    <w:rsid w:val="00C50BC7"/>
    <w:rsid w:val="00C510A9"/>
    <w:rsid w:val="00C514D8"/>
    <w:rsid w:val="00C521CE"/>
    <w:rsid w:val="00C52ACC"/>
    <w:rsid w:val="00C53A79"/>
    <w:rsid w:val="00C54D1F"/>
    <w:rsid w:val="00C55400"/>
    <w:rsid w:val="00C557DB"/>
    <w:rsid w:val="00C56CE2"/>
    <w:rsid w:val="00C57B8B"/>
    <w:rsid w:val="00C57BA3"/>
    <w:rsid w:val="00C57E17"/>
    <w:rsid w:val="00C57E72"/>
    <w:rsid w:val="00C611C9"/>
    <w:rsid w:val="00C61EBD"/>
    <w:rsid w:val="00C62D64"/>
    <w:rsid w:val="00C62EA0"/>
    <w:rsid w:val="00C638E0"/>
    <w:rsid w:val="00C64CD3"/>
    <w:rsid w:val="00C652A2"/>
    <w:rsid w:val="00C66B63"/>
    <w:rsid w:val="00C66F13"/>
    <w:rsid w:val="00C66F88"/>
    <w:rsid w:val="00C674A9"/>
    <w:rsid w:val="00C70171"/>
    <w:rsid w:val="00C70511"/>
    <w:rsid w:val="00C70B75"/>
    <w:rsid w:val="00C70F8D"/>
    <w:rsid w:val="00C7160A"/>
    <w:rsid w:val="00C71E53"/>
    <w:rsid w:val="00C7219E"/>
    <w:rsid w:val="00C72275"/>
    <w:rsid w:val="00C7277A"/>
    <w:rsid w:val="00C729A1"/>
    <w:rsid w:val="00C72A4D"/>
    <w:rsid w:val="00C72BC4"/>
    <w:rsid w:val="00C730D5"/>
    <w:rsid w:val="00C736F7"/>
    <w:rsid w:val="00C747E2"/>
    <w:rsid w:val="00C7560C"/>
    <w:rsid w:val="00C7775D"/>
    <w:rsid w:val="00C80741"/>
    <w:rsid w:val="00C80BEE"/>
    <w:rsid w:val="00C80DFB"/>
    <w:rsid w:val="00C812F4"/>
    <w:rsid w:val="00C814E7"/>
    <w:rsid w:val="00C81A7A"/>
    <w:rsid w:val="00C84432"/>
    <w:rsid w:val="00C84E20"/>
    <w:rsid w:val="00C85C08"/>
    <w:rsid w:val="00C864AB"/>
    <w:rsid w:val="00C86723"/>
    <w:rsid w:val="00C86E22"/>
    <w:rsid w:val="00C86E68"/>
    <w:rsid w:val="00C90784"/>
    <w:rsid w:val="00C91026"/>
    <w:rsid w:val="00C91AC4"/>
    <w:rsid w:val="00C92F2B"/>
    <w:rsid w:val="00C932D6"/>
    <w:rsid w:val="00C93605"/>
    <w:rsid w:val="00CA02CC"/>
    <w:rsid w:val="00CA052A"/>
    <w:rsid w:val="00CA054A"/>
    <w:rsid w:val="00CA23FA"/>
    <w:rsid w:val="00CA262A"/>
    <w:rsid w:val="00CA2645"/>
    <w:rsid w:val="00CA26D5"/>
    <w:rsid w:val="00CA49CE"/>
    <w:rsid w:val="00CA580F"/>
    <w:rsid w:val="00CA59E2"/>
    <w:rsid w:val="00CA5B19"/>
    <w:rsid w:val="00CA6A3D"/>
    <w:rsid w:val="00CA6CF6"/>
    <w:rsid w:val="00CA716A"/>
    <w:rsid w:val="00CA7212"/>
    <w:rsid w:val="00CA740B"/>
    <w:rsid w:val="00CA7B39"/>
    <w:rsid w:val="00CB04B6"/>
    <w:rsid w:val="00CB0AC9"/>
    <w:rsid w:val="00CB2D99"/>
    <w:rsid w:val="00CB2EBE"/>
    <w:rsid w:val="00CB357E"/>
    <w:rsid w:val="00CB4BC5"/>
    <w:rsid w:val="00CB4EB8"/>
    <w:rsid w:val="00CB4F83"/>
    <w:rsid w:val="00CB5A93"/>
    <w:rsid w:val="00CB5C11"/>
    <w:rsid w:val="00CB5E55"/>
    <w:rsid w:val="00CC0174"/>
    <w:rsid w:val="00CC07A3"/>
    <w:rsid w:val="00CC1563"/>
    <w:rsid w:val="00CC1C40"/>
    <w:rsid w:val="00CC20C9"/>
    <w:rsid w:val="00CC359A"/>
    <w:rsid w:val="00CC35D1"/>
    <w:rsid w:val="00CC3EB5"/>
    <w:rsid w:val="00CC54BA"/>
    <w:rsid w:val="00CC5523"/>
    <w:rsid w:val="00CC67A7"/>
    <w:rsid w:val="00CC7AFB"/>
    <w:rsid w:val="00CD053A"/>
    <w:rsid w:val="00CD0F48"/>
    <w:rsid w:val="00CD15C0"/>
    <w:rsid w:val="00CD3159"/>
    <w:rsid w:val="00CD3C1C"/>
    <w:rsid w:val="00CD3FAD"/>
    <w:rsid w:val="00CD4558"/>
    <w:rsid w:val="00CD45D2"/>
    <w:rsid w:val="00CD4A48"/>
    <w:rsid w:val="00CD4CB0"/>
    <w:rsid w:val="00CD625F"/>
    <w:rsid w:val="00CD6289"/>
    <w:rsid w:val="00CD6CD5"/>
    <w:rsid w:val="00CD720F"/>
    <w:rsid w:val="00CE0D34"/>
    <w:rsid w:val="00CE0DF1"/>
    <w:rsid w:val="00CE1849"/>
    <w:rsid w:val="00CE18D1"/>
    <w:rsid w:val="00CE27CD"/>
    <w:rsid w:val="00CE33D8"/>
    <w:rsid w:val="00CE3865"/>
    <w:rsid w:val="00CE3AB7"/>
    <w:rsid w:val="00CE3D6B"/>
    <w:rsid w:val="00CE5202"/>
    <w:rsid w:val="00CE64A3"/>
    <w:rsid w:val="00CE6942"/>
    <w:rsid w:val="00CE6A0F"/>
    <w:rsid w:val="00CE720E"/>
    <w:rsid w:val="00CE7B0A"/>
    <w:rsid w:val="00CF010E"/>
    <w:rsid w:val="00CF011E"/>
    <w:rsid w:val="00CF0E4D"/>
    <w:rsid w:val="00CF2A34"/>
    <w:rsid w:val="00CF2EA3"/>
    <w:rsid w:val="00CF318C"/>
    <w:rsid w:val="00CF3257"/>
    <w:rsid w:val="00CF341F"/>
    <w:rsid w:val="00CF3947"/>
    <w:rsid w:val="00CF4848"/>
    <w:rsid w:val="00CF4DCC"/>
    <w:rsid w:val="00CF50DD"/>
    <w:rsid w:val="00CF578B"/>
    <w:rsid w:val="00CF58B9"/>
    <w:rsid w:val="00CF6AFF"/>
    <w:rsid w:val="00CF702A"/>
    <w:rsid w:val="00CF7290"/>
    <w:rsid w:val="00D00449"/>
    <w:rsid w:val="00D00508"/>
    <w:rsid w:val="00D0073E"/>
    <w:rsid w:val="00D01018"/>
    <w:rsid w:val="00D01878"/>
    <w:rsid w:val="00D0244B"/>
    <w:rsid w:val="00D02F17"/>
    <w:rsid w:val="00D03209"/>
    <w:rsid w:val="00D03523"/>
    <w:rsid w:val="00D0360D"/>
    <w:rsid w:val="00D038A2"/>
    <w:rsid w:val="00D03B16"/>
    <w:rsid w:val="00D03DBC"/>
    <w:rsid w:val="00D03EFB"/>
    <w:rsid w:val="00D04282"/>
    <w:rsid w:val="00D04DC0"/>
    <w:rsid w:val="00D0601A"/>
    <w:rsid w:val="00D0623D"/>
    <w:rsid w:val="00D06882"/>
    <w:rsid w:val="00D073D3"/>
    <w:rsid w:val="00D0762C"/>
    <w:rsid w:val="00D07784"/>
    <w:rsid w:val="00D1045E"/>
    <w:rsid w:val="00D10511"/>
    <w:rsid w:val="00D10792"/>
    <w:rsid w:val="00D10FD5"/>
    <w:rsid w:val="00D1162B"/>
    <w:rsid w:val="00D123BA"/>
    <w:rsid w:val="00D1277E"/>
    <w:rsid w:val="00D15007"/>
    <w:rsid w:val="00D154D4"/>
    <w:rsid w:val="00D15B35"/>
    <w:rsid w:val="00D15CB1"/>
    <w:rsid w:val="00D15D11"/>
    <w:rsid w:val="00D169DC"/>
    <w:rsid w:val="00D17DA0"/>
    <w:rsid w:val="00D21FCA"/>
    <w:rsid w:val="00D227E0"/>
    <w:rsid w:val="00D23771"/>
    <w:rsid w:val="00D24F02"/>
    <w:rsid w:val="00D25C14"/>
    <w:rsid w:val="00D26255"/>
    <w:rsid w:val="00D26379"/>
    <w:rsid w:val="00D2667B"/>
    <w:rsid w:val="00D26788"/>
    <w:rsid w:val="00D26AF8"/>
    <w:rsid w:val="00D2794A"/>
    <w:rsid w:val="00D30675"/>
    <w:rsid w:val="00D31B46"/>
    <w:rsid w:val="00D31C31"/>
    <w:rsid w:val="00D326BA"/>
    <w:rsid w:val="00D3281E"/>
    <w:rsid w:val="00D32C0C"/>
    <w:rsid w:val="00D330A9"/>
    <w:rsid w:val="00D33A12"/>
    <w:rsid w:val="00D346F2"/>
    <w:rsid w:val="00D346FB"/>
    <w:rsid w:val="00D34F14"/>
    <w:rsid w:val="00D35EAE"/>
    <w:rsid w:val="00D371DE"/>
    <w:rsid w:val="00D37E7B"/>
    <w:rsid w:val="00D40FAD"/>
    <w:rsid w:val="00D4106E"/>
    <w:rsid w:val="00D414BC"/>
    <w:rsid w:val="00D41692"/>
    <w:rsid w:val="00D41D71"/>
    <w:rsid w:val="00D42CA0"/>
    <w:rsid w:val="00D43FFE"/>
    <w:rsid w:val="00D45AA4"/>
    <w:rsid w:val="00D46061"/>
    <w:rsid w:val="00D46589"/>
    <w:rsid w:val="00D471E4"/>
    <w:rsid w:val="00D475E1"/>
    <w:rsid w:val="00D500A6"/>
    <w:rsid w:val="00D513D8"/>
    <w:rsid w:val="00D51736"/>
    <w:rsid w:val="00D51811"/>
    <w:rsid w:val="00D52389"/>
    <w:rsid w:val="00D52A62"/>
    <w:rsid w:val="00D52A76"/>
    <w:rsid w:val="00D52B89"/>
    <w:rsid w:val="00D52E3C"/>
    <w:rsid w:val="00D53125"/>
    <w:rsid w:val="00D535B8"/>
    <w:rsid w:val="00D53B74"/>
    <w:rsid w:val="00D53D17"/>
    <w:rsid w:val="00D54075"/>
    <w:rsid w:val="00D54408"/>
    <w:rsid w:val="00D547FE"/>
    <w:rsid w:val="00D55463"/>
    <w:rsid w:val="00D57003"/>
    <w:rsid w:val="00D57521"/>
    <w:rsid w:val="00D6018C"/>
    <w:rsid w:val="00D6020C"/>
    <w:rsid w:val="00D61EE3"/>
    <w:rsid w:val="00D6221A"/>
    <w:rsid w:val="00D625A8"/>
    <w:rsid w:val="00D62630"/>
    <w:rsid w:val="00D626F9"/>
    <w:rsid w:val="00D6283A"/>
    <w:rsid w:val="00D62848"/>
    <w:rsid w:val="00D62FC0"/>
    <w:rsid w:val="00D638C2"/>
    <w:rsid w:val="00D6398C"/>
    <w:rsid w:val="00D63E2D"/>
    <w:rsid w:val="00D645CB"/>
    <w:rsid w:val="00D64680"/>
    <w:rsid w:val="00D64797"/>
    <w:rsid w:val="00D64C6C"/>
    <w:rsid w:val="00D65878"/>
    <w:rsid w:val="00D661E3"/>
    <w:rsid w:val="00D664F0"/>
    <w:rsid w:val="00D66539"/>
    <w:rsid w:val="00D6686E"/>
    <w:rsid w:val="00D70940"/>
    <w:rsid w:val="00D70A73"/>
    <w:rsid w:val="00D71446"/>
    <w:rsid w:val="00D72184"/>
    <w:rsid w:val="00D72A2A"/>
    <w:rsid w:val="00D73DB3"/>
    <w:rsid w:val="00D752FB"/>
    <w:rsid w:val="00D75CDB"/>
    <w:rsid w:val="00D75DA6"/>
    <w:rsid w:val="00D764CA"/>
    <w:rsid w:val="00D77575"/>
    <w:rsid w:val="00D80016"/>
    <w:rsid w:val="00D80600"/>
    <w:rsid w:val="00D8085E"/>
    <w:rsid w:val="00D81096"/>
    <w:rsid w:val="00D819E6"/>
    <w:rsid w:val="00D81D10"/>
    <w:rsid w:val="00D82C25"/>
    <w:rsid w:val="00D82D33"/>
    <w:rsid w:val="00D8348E"/>
    <w:rsid w:val="00D844AA"/>
    <w:rsid w:val="00D853F3"/>
    <w:rsid w:val="00D86233"/>
    <w:rsid w:val="00D864EA"/>
    <w:rsid w:val="00D86895"/>
    <w:rsid w:val="00D86938"/>
    <w:rsid w:val="00D86969"/>
    <w:rsid w:val="00D87785"/>
    <w:rsid w:val="00D87BB5"/>
    <w:rsid w:val="00D902A9"/>
    <w:rsid w:val="00D916AA"/>
    <w:rsid w:val="00D9177E"/>
    <w:rsid w:val="00D91955"/>
    <w:rsid w:val="00D924D6"/>
    <w:rsid w:val="00D92782"/>
    <w:rsid w:val="00D93F94"/>
    <w:rsid w:val="00D949B4"/>
    <w:rsid w:val="00D94C33"/>
    <w:rsid w:val="00D94E64"/>
    <w:rsid w:val="00D956C0"/>
    <w:rsid w:val="00D96872"/>
    <w:rsid w:val="00D97643"/>
    <w:rsid w:val="00D97D98"/>
    <w:rsid w:val="00DA01F0"/>
    <w:rsid w:val="00DA05D5"/>
    <w:rsid w:val="00DA174F"/>
    <w:rsid w:val="00DA2582"/>
    <w:rsid w:val="00DA42F8"/>
    <w:rsid w:val="00DA4E06"/>
    <w:rsid w:val="00DA571E"/>
    <w:rsid w:val="00DA5867"/>
    <w:rsid w:val="00DA5920"/>
    <w:rsid w:val="00DA5D38"/>
    <w:rsid w:val="00DA62B2"/>
    <w:rsid w:val="00DA635C"/>
    <w:rsid w:val="00DA63AA"/>
    <w:rsid w:val="00DA7879"/>
    <w:rsid w:val="00DB063B"/>
    <w:rsid w:val="00DB0685"/>
    <w:rsid w:val="00DB17CA"/>
    <w:rsid w:val="00DB194E"/>
    <w:rsid w:val="00DB1A66"/>
    <w:rsid w:val="00DB2795"/>
    <w:rsid w:val="00DB3E0A"/>
    <w:rsid w:val="00DB4439"/>
    <w:rsid w:val="00DB5137"/>
    <w:rsid w:val="00DB5654"/>
    <w:rsid w:val="00DB6389"/>
    <w:rsid w:val="00DB7073"/>
    <w:rsid w:val="00DC1846"/>
    <w:rsid w:val="00DC1EE4"/>
    <w:rsid w:val="00DC21FE"/>
    <w:rsid w:val="00DC3690"/>
    <w:rsid w:val="00DC4741"/>
    <w:rsid w:val="00DC4FA4"/>
    <w:rsid w:val="00DC5076"/>
    <w:rsid w:val="00DC56EC"/>
    <w:rsid w:val="00DC6015"/>
    <w:rsid w:val="00DC6486"/>
    <w:rsid w:val="00DC6CA2"/>
    <w:rsid w:val="00DC75D0"/>
    <w:rsid w:val="00DC7601"/>
    <w:rsid w:val="00DC7EC7"/>
    <w:rsid w:val="00DC7ED7"/>
    <w:rsid w:val="00DD02B5"/>
    <w:rsid w:val="00DD0405"/>
    <w:rsid w:val="00DD0EED"/>
    <w:rsid w:val="00DD20FF"/>
    <w:rsid w:val="00DD2351"/>
    <w:rsid w:val="00DD25C9"/>
    <w:rsid w:val="00DD2E24"/>
    <w:rsid w:val="00DD36FA"/>
    <w:rsid w:val="00DD3BBE"/>
    <w:rsid w:val="00DD43D3"/>
    <w:rsid w:val="00DD4685"/>
    <w:rsid w:val="00DD475E"/>
    <w:rsid w:val="00DD4812"/>
    <w:rsid w:val="00DD4A5E"/>
    <w:rsid w:val="00DD5706"/>
    <w:rsid w:val="00DD5ABF"/>
    <w:rsid w:val="00DD5B49"/>
    <w:rsid w:val="00DD5D32"/>
    <w:rsid w:val="00DD5D7D"/>
    <w:rsid w:val="00DD60EA"/>
    <w:rsid w:val="00DD6D9E"/>
    <w:rsid w:val="00DD73F3"/>
    <w:rsid w:val="00DD7D83"/>
    <w:rsid w:val="00DE02F8"/>
    <w:rsid w:val="00DE0758"/>
    <w:rsid w:val="00DE0A15"/>
    <w:rsid w:val="00DE103D"/>
    <w:rsid w:val="00DE132C"/>
    <w:rsid w:val="00DE1604"/>
    <w:rsid w:val="00DE1BBE"/>
    <w:rsid w:val="00DE1E23"/>
    <w:rsid w:val="00DE1EAF"/>
    <w:rsid w:val="00DE3775"/>
    <w:rsid w:val="00DE37C3"/>
    <w:rsid w:val="00DE4CDB"/>
    <w:rsid w:val="00DE4FDA"/>
    <w:rsid w:val="00DE5626"/>
    <w:rsid w:val="00DE5830"/>
    <w:rsid w:val="00DE5EE1"/>
    <w:rsid w:val="00DE659A"/>
    <w:rsid w:val="00DE7052"/>
    <w:rsid w:val="00DE7D97"/>
    <w:rsid w:val="00DF080B"/>
    <w:rsid w:val="00DF2044"/>
    <w:rsid w:val="00DF22D5"/>
    <w:rsid w:val="00DF2A69"/>
    <w:rsid w:val="00DF2CFD"/>
    <w:rsid w:val="00DF397D"/>
    <w:rsid w:val="00DF409F"/>
    <w:rsid w:val="00DF47FE"/>
    <w:rsid w:val="00DF58EE"/>
    <w:rsid w:val="00DF6922"/>
    <w:rsid w:val="00DF6A91"/>
    <w:rsid w:val="00DF6CC0"/>
    <w:rsid w:val="00DF797F"/>
    <w:rsid w:val="00DF7A58"/>
    <w:rsid w:val="00DF7CE3"/>
    <w:rsid w:val="00E0039D"/>
    <w:rsid w:val="00E006F3"/>
    <w:rsid w:val="00E007CC"/>
    <w:rsid w:val="00E00808"/>
    <w:rsid w:val="00E02EA2"/>
    <w:rsid w:val="00E02F73"/>
    <w:rsid w:val="00E0389D"/>
    <w:rsid w:val="00E04126"/>
    <w:rsid w:val="00E04C09"/>
    <w:rsid w:val="00E05038"/>
    <w:rsid w:val="00E063DC"/>
    <w:rsid w:val="00E06BE8"/>
    <w:rsid w:val="00E1077B"/>
    <w:rsid w:val="00E107C6"/>
    <w:rsid w:val="00E109FD"/>
    <w:rsid w:val="00E10BEE"/>
    <w:rsid w:val="00E119B3"/>
    <w:rsid w:val="00E12C3A"/>
    <w:rsid w:val="00E12D84"/>
    <w:rsid w:val="00E12DD9"/>
    <w:rsid w:val="00E13A0F"/>
    <w:rsid w:val="00E14114"/>
    <w:rsid w:val="00E1441A"/>
    <w:rsid w:val="00E146EC"/>
    <w:rsid w:val="00E1495F"/>
    <w:rsid w:val="00E15772"/>
    <w:rsid w:val="00E16CF5"/>
    <w:rsid w:val="00E16E54"/>
    <w:rsid w:val="00E20242"/>
    <w:rsid w:val="00E2043C"/>
    <w:rsid w:val="00E21289"/>
    <w:rsid w:val="00E2128B"/>
    <w:rsid w:val="00E21B3D"/>
    <w:rsid w:val="00E2285A"/>
    <w:rsid w:val="00E2359B"/>
    <w:rsid w:val="00E23840"/>
    <w:rsid w:val="00E24230"/>
    <w:rsid w:val="00E243CA"/>
    <w:rsid w:val="00E24A32"/>
    <w:rsid w:val="00E24B31"/>
    <w:rsid w:val="00E25236"/>
    <w:rsid w:val="00E254DF"/>
    <w:rsid w:val="00E263D8"/>
    <w:rsid w:val="00E26F8E"/>
    <w:rsid w:val="00E303C8"/>
    <w:rsid w:val="00E30662"/>
    <w:rsid w:val="00E3096B"/>
    <w:rsid w:val="00E309EF"/>
    <w:rsid w:val="00E30FC4"/>
    <w:rsid w:val="00E320D9"/>
    <w:rsid w:val="00E324BD"/>
    <w:rsid w:val="00E343F3"/>
    <w:rsid w:val="00E34F76"/>
    <w:rsid w:val="00E357E3"/>
    <w:rsid w:val="00E35A0F"/>
    <w:rsid w:val="00E35AAF"/>
    <w:rsid w:val="00E361CD"/>
    <w:rsid w:val="00E3623D"/>
    <w:rsid w:val="00E36491"/>
    <w:rsid w:val="00E3741A"/>
    <w:rsid w:val="00E4007A"/>
    <w:rsid w:val="00E40886"/>
    <w:rsid w:val="00E415A1"/>
    <w:rsid w:val="00E416CA"/>
    <w:rsid w:val="00E41DF1"/>
    <w:rsid w:val="00E42785"/>
    <w:rsid w:val="00E42EDF"/>
    <w:rsid w:val="00E4348F"/>
    <w:rsid w:val="00E436D3"/>
    <w:rsid w:val="00E4460E"/>
    <w:rsid w:val="00E45553"/>
    <w:rsid w:val="00E458AD"/>
    <w:rsid w:val="00E45BFD"/>
    <w:rsid w:val="00E4611D"/>
    <w:rsid w:val="00E4720F"/>
    <w:rsid w:val="00E50A11"/>
    <w:rsid w:val="00E50BE1"/>
    <w:rsid w:val="00E50F9A"/>
    <w:rsid w:val="00E51FB3"/>
    <w:rsid w:val="00E5296D"/>
    <w:rsid w:val="00E53115"/>
    <w:rsid w:val="00E53822"/>
    <w:rsid w:val="00E53C55"/>
    <w:rsid w:val="00E53DD6"/>
    <w:rsid w:val="00E54221"/>
    <w:rsid w:val="00E5432C"/>
    <w:rsid w:val="00E546E4"/>
    <w:rsid w:val="00E5495A"/>
    <w:rsid w:val="00E54D60"/>
    <w:rsid w:val="00E5532E"/>
    <w:rsid w:val="00E554A1"/>
    <w:rsid w:val="00E56B55"/>
    <w:rsid w:val="00E56F44"/>
    <w:rsid w:val="00E57834"/>
    <w:rsid w:val="00E62E6D"/>
    <w:rsid w:val="00E62FBE"/>
    <w:rsid w:val="00E653B6"/>
    <w:rsid w:val="00E6670E"/>
    <w:rsid w:val="00E66F12"/>
    <w:rsid w:val="00E701AA"/>
    <w:rsid w:val="00E7061D"/>
    <w:rsid w:val="00E70662"/>
    <w:rsid w:val="00E70AEA"/>
    <w:rsid w:val="00E71187"/>
    <w:rsid w:val="00E71657"/>
    <w:rsid w:val="00E741EC"/>
    <w:rsid w:val="00E74406"/>
    <w:rsid w:val="00E75B1B"/>
    <w:rsid w:val="00E763BB"/>
    <w:rsid w:val="00E764CE"/>
    <w:rsid w:val="00E769F0"/>
    <w:rsid w:val="00E775A6"/>
    <w:rsid w:val="00E7760C"/>
    <w:rsid w:val="00E77876"/>
    <w:rsid w:val="00E77A84"/>
    <w:rsid w:val="00E8073A"/>
    <w:rsid w:val="00E8074E"/>
    <w:rsid w:val="00E814DA"/>
    <w:rsid w:val="00E836DB"/>
    <w:rsid w:val="00E84C84"/>
    <w:rsid w:val="00E85546"/>
    <w:rsid w:val="00E855E1"/>
    <w:rsid w:val="00E857FB"/>
    <w:rsid w:val="00E86176"/>
    <w:rsid w:val="00E86661"/>
    <w:rsid w:val="00E86814"/>
    <w:rsid w:val="00E86C68"/>
    <w:rsid w:val="00E876FF"/>
    <w:rsid w:val="00E90986"/>
    <w:rsid w:val="00E9109F"/>
    <w:rsid w:val="00E9128E"/>
    <w:rsid w:val="00E916E6"/>
    <w:rsid w:val="00E92A62"/>
    <w:rsid w:val="00E9308B"/>
    <w:rsid w:val="00E93433"/>
    <w:rsid w:val="00E94E30"/>
    <w:rsid w:val="00E9515F"/>
    <w:rsid w:val="00E95220"/>
    <w:rsid w:val="00E95B6B"/>
    <w:rsid w:val="00E95B74"/>
    <w:rsid w:val="00E95CB4"/>
    <w:rsid w:val="00E95EA8"/>
    <w:rsid w:val="00E962A5"/>
    <w:rsid w:val="00E965E2"/>
    <w:rsid w:val="00E9741A"/>
    <w:rsid w:val="00E97B54"/>
    <w:rsid w:val="00E97B83"/>
    <w:rsid w:val="00E97D97"/>
    <w:rsid w:val="00EA17F8"/>
    <w:rsid w:val="00EA206D"/>
    <w:rsid w:val="00EA2E08"/>
    <w:rsid w:val="00EA31CE"/>
    <w:rsid w:val="00EA3BE6"/>
    <w:rsid w:val="00EA41F1"/>
    <w:rsid w:val="00EA420D"/>
    <w:rsid w:val="00EA428E"/>
    <w:rsid w:val="00EA453C"/>
    <w:rsid w:val="00EA6340"/>
    <w:rsid w:val="00EA6649"/>
    <w:rsid w:val="00EA69E3"/>
    <w:rsid w:val="00EA74CD"/>
    <w:rsid w:val="00EA769C"/>
    <w:rsid w:val="00EA7D4F"/>
    <w:rsid w:val="00EB0B3D"/>
    <w:rsid w:val="00EB1496"/>
    <w:rsid w:val="00EB3959"/>
    <w:rsid w:val="00EB450F"/>
    <w:rsid w:val="00EB473B"/>
    <w:rsid w:val="00EB6671"/>
    <w:rsid w:val="00EB6998"/>
    <w:rsid w:val="00EB6A07"/>
    <w:rsid w:val="00EB7B6C"/>
    <w:rsid w:val="00EC178C"/>
    <w:rsid w:val="00EC1D64"/>
    <w:rsid w:val="00EC3316"/>
    <w:rsid w:val="00EC3D82"/>
    <w:rsid w:val="00EC41B0"/>
    <w:rsid w:val="00EC5816"/>
    <w:rsid w:val="00EC6350"/>
    <w:rsid w:val="00EC6699"/>
    <w:rsid w:val="00EC6A21"/>
    <w:rsid w:val="00EC6B8C"/>
    <w:rsid w:val="00EC6CA6"/>
    <w:rsid w:val="00EC6D5A"/>
    <w:rsid w:val="00EC73C4"/>
    <w:rsid w:val="00ED05EE"/>
    <w:rsid w:val="00ED0B97"/>
    <w:rsid w:val="00ED0D4C"/>
    <w:rsid w:val="00ED1091"/>
    <w:rsid w:val="00ED1CCB"/>
    <w:rsid w:val="00ED28E9"/>
    <w:rsid w:val="00ED2D58"/>
    <w:rsid w:val="00ED331E"/>
    <w:rsid w:val="00ED37BA"/>
    <w:rsid w:val="00ED3DD6"/>
    <w:rsid w:val="00ED47C7"/>
    <w:rsid w:val="00ED4941"/>
    <w:rsid w:val="00ED53FF"/>
    <w:rsid w:val="00ED5A90"/>
    <w:rsid w:val="00ED7275"/>
    <w:rsid w:val="00ED7BAE"/>
    <w:rsid w:val="00ED7C4A"/>
    <w:rsid w:val="00EE1088"/>
    <w:rsid w:val="00EE1150"/>
    <w:rsid w:val="00EE1D4D"/>
    <w:rsid w:val="00EE2D26"/>
    <w:rsid w:val="00EE3702"/>
    <w:rsid w:val="00EE3EC2"/>
    <w:rsid w:val="00EE45D2"/>
    <w:rsid w:val="00EE4B56"/>
    <w:rsid w:val="00EE5CF4"/>
    <w:rsid w:val="00EE601C"/>
    <w:rsid w:val="00EF0F20"/>
    <w:rsid w:val="00EF1CF3"/>
    <w:rsid w:val="00EF20C3"/>
    <w:rsid w:val="00EF21C5"/>
    <w:rsid w:val="00EF29E3"/>
    <w:rsid w:val="00EF3F38"/>
    <w:rsid w:val="00EF460F"/>
    <w:rsid w:val="00EF5260"/>
    <w:rsid w:val="00EF5DC4"/>
    <w:rsid w:val="00EF5EF2"/>
    <w:rsid w:val="00EF6B5F"/>
    <w:rsid w:val="00EF7A98"/>
    <w:rsid w:val="00F00222"/>
    <w:rsid w:val="00F00739"/>
    <w:rsid w:val="00F00C48"/>
    <w:rsid w:val="00F01283"/>
    <w:rsid w:val="00F01BE5"/>
    <w:rsid w:val="00F01BF6"/>
    <w:rsid w:val="00F02685"/>
    <w:rsid w:val="00F02E21"/>
    <w:rsid w:val="00F0371E"/>
    <w:rsid w:val="00F042CD"/>
    <w:rsid w:val="00F047FB"/>
    <w:rsid w:val="00F05255"/>
    <w:rsid w:val="00F05798"/>
    <w:rsid w:val="00F05D44"/>
    <w:rsid w:val="00F070B6"/>
    <w:rsid w:val="00F07531"/>
    <w:rsid w:val="00F07658"/>
    <w:rsid w:val="00F07C90"/>
    <w:rsid w:val="00F07D6B"/>
    <w:rsid w:val="00F127E7"/>
    <w:rsid w:val="00F1305C"/>
    <w:rsid w:val="00F1387E"/>
    <w:rsid w:val="00F1438E"/>
    <w:rsid w:val="00F144B6"/>
    <w:rsid w:val="00F14AC1"/>
    <w:rsid w:val="00F14B80"/>
    <w:rsid w:val="00F15F83"/>
    <w:rsid w:val="00F1608E"/>
    <w:rsid w:val="00F1609C"/>
    <w:rsid w:val="00F16D53"/>
    <w:rsid w:val="00F205BC"/>
    <w:rsid w:val="00F2073F"/>
    <w:rsid w:val="00F20C2E"/>
    <w:rsid w:val="00F2112F"/>
    <w:rsid w:val="00F21276"/>
    <w:rsid w:val="00F217F5"/>
    <w:rsid w:val="00F22051"/>
    <w:rsid w:val="00F220BE"/>
    <w:rsid w:val="00F22742"/>
    <w:rsid w:val="00F22AFC"/>
    <w:rsid w:val="00F231F0"/>
    <w:rsid w:val="00F23D26"/>
    <w:rsid w:val="00F253FC"/>
    <w:rsid w:val="00F254B7"/>
    <w:rsid w:val="00F25EA7"/>
    <w:rsid w:val="00F26037"/>
    <w:rsid w:val="00F26296"/>
    <w:rsid w:val="00F27BAA"/>
    <w:rsid w:val="00F30441"/>
    <w:rsid w:val="00F3093E"/>
    <w:rsid w:val="00F30A12"/>
    <w:rsid w:val="00F311B8"/>
    <w:rsid w:val="00F3120E"/>
    <w:rsid w:val="00F31530"/>
    <w:rsid w:val="00F318BA"/>
    <w:rsid w:val="00F319B3"/>
    <w:rsid w:val="00F321B7"/>
    <w:rsid w:val="00F3262B"/>
    <w:rsid w:val="00F3294C"/>
    <w:rsid w:val="00F32C8D"/>
    <w:rsid w:val="00F32EB8"/>
    <w:rsid w:val="00F33547"/>
    <w:rsid w:val="00F338D0"/>
    <w:rsid w:val="00F33978"/>
    <w:rsid w:val="00F33E8C"/>
    <w:rsid w:val="00F345AD"/>
    <w:rsid w:val="00F34945"/>
    <w:rsid w:val="00F34B2C"/>
    <w:rsid w:val="00F35BAD"/>
    <w:rsid w:val="00F35BC1"/>
    <w:rsid w:val="00F35D5A"/>
    <w:rsid w:val="00F36799"/>
    <w:rsid w:val="00F36C8E"/>
    <w:rsid w:val="00F370BD"/>
    <w:rsid w:val="00F405A1"/>
    <w:rsid w:val="00F40805"/>
    <w:rsid w:val="00F41589"/>
    <w:rsid w:val="00F4173F"/>
    <w:rsid w:val="00F42AC0"/>
    <w:rsid w:val="00F42AD8"/>
    <w:rsid w:val="00F430B2"/>
    <w:rsid w:val="00F437F4"/>
    <w:rsid w:val="00F448FF"/>
    <w:rsid w:val="00F452E5"/>
    <w:rsid w:val="00F4539B"/>
    <w:rsid w:val="00F455D2"/>
    <w:rsid w:val="00F45CC4"/>
    <w:rsid w:val="00F46A82"/>
    <w:rsid w:val="00F46C01"/>
    <w:rsid w:val="00F46F0E"/>
    <w:rsid w:val="00F47F63"/>
    <w:rsid w:val="00F500B2"/>
    <w:rsid w:val="00F50234"/>
    <w:rsid w:val="00F5034F"/>
    <w:rsid w:val="00F5038F"/>
    <w:rsid w:val="00F50505"/>
    <w:rsid w:val="00F506AB"/>
    <w:rsid w:val="00F5094B"/>
    <w:rsid w:val="00F5183D"/>
    <w:rsid w:val="00F52B6B"/>
    <w:rsid w:val="00F52D54"/>
    <w:rsid w:val="00F53365"/>
    <w:rsid w:val="00F54788"/>
    <w:rsid w:val="00F54BE6"/>
    <w:rsid w:val="00F54E45"/>
    <w:rsid w:val="00F55387"/>
    <w:rsid w:val="00F55430"/>
    <w:rsid w:val="00F55B0E"/>
    <w:rsid w:val="00F57787"/>
    <w:rsid w:val="00F57BD7"/>
    <w:rsid w:val="00F57E6E"/>
    <w:rsid w:val="00F60220"/>
    <w:rsid w:val="00F60FA2"/>
    <w:rsid w:val="00F61E32"/>
    <w:rsid w:val="00F62187"/>
    <w:rsid w:val="00F6397C"/>
    <w:rsid w:val="00F641CF"/>
    <w:rsid w:val="00F64588"/>
    <w:rsid w:val="00F647FC"/>
    <w:rsid w:val="00F66F8D"/>
    <w:rsid w:val="00F674DB"/>
    <w:rsid w:val="00F677B5"/>
    <w:rsid w:val="00F6786B"/>
    <w:rsid w:val="00F679F4"/>
    <w:rsid w:val="00F67B0F"/>
    <w:rsid w:val="00F70C4C"/>
    <w:rsid w:val="00F70E52"/>
    <w:rsid w:val="00F70E87"/>
    <w:rsid w:val="00F7115E"/>
    <w:rsid w:val="00F7122B"/>
    <w:rsid w:val="00F71DAB"/>
    <w:rsid w:val="00F71DCB"/>
    <w:rsid w:val="00F72914"/>
    <w:rsid w:val="00F72BF4"/>
    <w:rsid w:val="00F72C8C"/>
    <w:rsid w:val="00F73001"/>
    <w:rsid w:val="00F73B09"/>
    <w:rsid w:val="00F73CDB"/>
    <w:rsid w:val="00F74121"/>
    <w:rsid w:val="00F743EF"/>
    <w:rsid w:val="00F760F3"/>
    <w:rsid w:val="00F77A70"/>
    <w:rsid w:val="00F80E22"/>
    <w:rsid w:val="00F80EA6"/>
    <w:rsid w:val="00F81B44"/>
    <w:rsid w:val="00F81F2A"/>
    <w:rsid w:val="00F83B45"/>
    <w:rsid w:val="00F83CDE"/>
    <w:rsid w:val="00F852AB"/>
    <w:rsid w:val="00F852E0"/>
    <w:rsid w:val="00F86584"/>
    <w:rsid w:val="00F866CB"/>
    <w:rsid w:val="00F8791E"/>
    <w:rsid w:val="00F8798B"/>
    <w:rsid w:val="00F90E03"/>
    <w:rsid w:val="00F9195B"/>
    <w:rsid w:val="00F91B06"/>
    <w:rsid w:val="00F930E4"/>
    <w:rsid w:val="00F932CB"/>
    <w:rsid w:val="00F9392E"/>
    <w:rsid w:val="00F9541C"/>
    <w:rsid w:val="00F95CFB"/>
    <w:rsid w:val="00F964ED"/>
    <w:rsid w:val="00F96518"/>
    <w:rsid w:val="00F9736D"/>
    <w:rsid w:val="00F97562"/>
    <w:rsid w:val="00F979C6"/>
    <w:rsid w:val="00FA041A"/>
    <w:rsid w:val="00FA09CF"/>
    <w:rsid w:val="00FA177C"/>
    <w:rsid w:val="00FA18E0"/>
    <w:rsid w:val="00FA218E"/>
    <w:rsid w:val="00FA365E"/>
    <w:rsid w:val="00FA4474"/>
    <w:rsid w:val="00FA48FD"/>
    <w:rsid w:val="00FA5A94"/>
    <w:rsid w:val="00FA62AC"/>
    <w:rsid w:val="00FA6979"/>
    <w:rsid w:val="00FA6BA1"/>
    <w:rsid w:val="00FA7DEC"/>
    <w:rsid w:val="00FB065A"/>
    <w:rsid w:val="00FB07C7"/>
    <w:rsid w:val="00FB0CDA"/>
    <w:rsid w:val="00FB1095"/>
    <w:rsid w:val="00FB4ED5"/>
    <w:rsid w:val="00FB5159"/>
    <w:rsid w:val="00FB6DAF"/>
    <w:rsid w:val="00FB70DF"/>
    <w:rsid w:val="00FB7162"/>
    <w:rsid w:val="00FB7219"/>
    <w:rsid w:val="00FB777B"/>
    <w:rsid w:val="00FB7CC7"/>
    <w:rsid w:val="00FC086E"/>
    <w:rsid w:val="00FC1716"/>
    <w:rsid w:val="00FC182F"/>
    <w:rsid w:val="00FC19D2"/>
    <w:rsid w:val="00FC26E8"/>
    <w:rsid w:val="00FC3698"/>
    <w:rsid w:val="00FC37CF"/>
    <w:rsid w:val="00FC3B60"/>
    <w:rsid w:val="00FC3E48"/>
    <w:rsid w:val="00FC3E6F"/>
    <w:rsid w:val="00FC4B53"/>
    <w:rsid w:val="00FC581B"/>
    <w:rsid w:val="00FC752A"/>
    <w:rsid w:val="00FC7FF9"/>
    <w:rsid w:val="00FD05E3"/>
    <w:rsid w:val="00FD1D22"/>
    <w:rsid w:val="00FD2293"/>
    <w:rsid w:val="00FD337D"/>
    <w:rsid w:val="00FD41AA"/>
    <w:rsid w:val="00FD4FEE"/>
    <w:rsid w:val="00FD531D"/>
    <w:rsid w:val="00FD58FC"/>
    <w:rsid w:val="00FD6891"/>
    <w:rsid w:val="00FD69D2"/>
    <w:rsid w:val="00FD6C08"/>
    <w:rsid w:val="00FD7B51"/>
    <w:rsid w:val="00FD7B7B"/>
    <w:rsid w:val="00FE00D5"/>
    <w:rsid w:val="00FE02FC"/>
    <w:rsid w:val="00FE03C1"/>
    <w:rsid w:val="00FE0CB8"/>
    <w:rsid w:val="00FE20CD"/>
    <w:rsid w:val="00FE3148"/>
    <w:rsid w:val="00FE3BA6"/>
    <w:rsid w:val="00FE3CE7"/>
    <w:rsid w:val="00FE45B9"/>
    <w:rsid w:val="00FE4EF9"/>
    <w:rsid w:val="00FE5120"/>
    <w:rsid w:val="00FE512C"/>
    <w:rsid w:val="00FE564A"/>
    <w:rsid w:val="00FE59E7"/>
    <w:rsid w:val="00FE5A36"/>
    <w:rsid w:val="00FE661E"/>
    <w:rsid w:val="00FE6DD9"/>
    <w:rsid w:val="00FE7720"/>
    <w:rsid w:val="00FE79D4"/>
    <w:rsid w:val="00FF09EF"/>
    <w:rsid w:val="00FF0C57"/>
    <w:rsid w:val="00FF0C79"/>
    <w:rsid w:val="00FF1918"/>
    <w:rsid w:val="00FF1ADE"/>
    <w:rsid w:val="00FF1BDB"/>
    <w:rsid w:val="00FF1D5C"/>
    <w:rsid w:val="00FF2310"/>
    <w:rsid w:val="00FF2676"/>
    <w:rsid w:val="00FF26D4"/>
    <w:rsid w:val="00FF3C70"/>
    <w:rsid w:val="00FF42EF"/>
    <w:rsid w:val="00FF51B7"/>
    <w:rsid w:val="00FF55AB"/>
    <w:rsid w:val="00FF5648"/>
    <w:rsid w:val="00FF5F6C"/>
    <w:rsid w:val="00FF6882"/>
    <w:rsid w:val="00FF6B14"/>
    <w:rsid w:val="00FF6F4B"/>
    <w:rsid w:val="00FF71A0"/>
    <w:rsid w:val="00FF7570"/>
    <w:rsid w:val="00FF7576"/>
    <w:rsid w:val="01F273A9"/>
    <w:rsid w:val="047C49E9"/>
    <w:rsid w:val="076B4230"/>
    <w:rsid w:val="083243A6"/>
    <w:rsid w:val="08DB1256"/>
    <w:rsid w:val="0B09162A"/>
    <w:rsid w:val="0D38267B"/>
    <w:rsid w:val="0D697D49"/>
    <w:rsid w:val="0DC444A6"/>
    <w:rsid w:val="0EDB4F79"/>
    <w:rsid w:val="11DA7610"/>
    <w:rsid w:val="1B466A2C"/>
    <w:rsid w:val="1F9D5078"/>
    <w:rsid w:val="20025190"/>
    <w:rsid w:val="26C83D7D"/>
    <w:rsid w:val="2BA50208"/>
    <w:rsid w:val="3F1D25C0"/>
    <w:rsid w:val="402F67FA"/>
    <w:rsid w:val="40631D33"/>
    <w:rsid w:val="41F6467E"/>
    <w:rsid w:val="4866222D"/>
    <w:rsid w:val="4CDA65C3"/>
    <w:rsid w:val="4D7E0E31"/>
    <w:rsid w:val="4FB55804"/>
    <w:rsid w:val="512F0CEF"/>
    <w:rsid w:val="51316F47"/>
    <w:rsid w:val="543C7F40"/>
    <w:rsid w:val="544D41AA"/>
    <w:rsid w:val="600018D9"/>
    <w:rsid w:val="6AFF5C1B"/>
    <w:rsid w:val="6CA20D29"/>
    <w:rsid w:val="711B191E"/>
    <w:rsid w:val="761603FE"/>
    <w:rsid w:val="778A00DF"/>
    <w:rsid w:val="779B30D6"/>
    <w:rsid w:val="7B037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2806BA2"/>
  <w15:docId w15:val="{1BD95355-BBCE-42F8-9CE9-F5402989F7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 w:qFormat="1"/>
    <w:lsdException w:name="footnote text" w:semiHidden="1" w:unhideWhenUsed="1"/>
    <w:lsdException w:name="annotation text" w:semiHidden="1" w:unhideWhenUsed="1"/>
    <w:lsdException w:name="footer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aliases w:val="0正文"/>
    <w:qFormat/>
    <w:rsid w:val="00284CC9"/>
    <w:pPr>
      <w:widowControl w:val="0"/>
      <w:spacing w:line="400" w:lineRule="exact"/>
      <w:ind w:firstLineChars="200" w:firstLine="200"/>
      <w:jc w:val="both"/>
    </w:pPr>
    <w:rPr>
      <w:rFonts w:ascii="Times New Roman" w:hAnsi="Times New Roman"/>
      <w:kern w:val="2"/>
      <w:sz w:val="24"/>
      <w:szCs w:val="24"/>
    </w:rPr>
  </w:style>
  <w:style w:type="paragraph" w:styleId="1">
    <w:name w:val="heading 1"/>
    <w:basedOn w:val="a1"/>
    <w:next w:val="a1"/>
    <w:link w:val="10"/>
    <w:uiPriority w:val="99"/>
    <w:pPr>
      <w:keepNext/>
      <w:keepLines/>
      <w:numPr>
        <w:numId w:val="1"/>
      </w:numPr>
      <w:spacing w:before="340" w:after="330" w:line="578" w:lineRule="auto"/>
      <w:ind w:leftChars="1200" w:left="1200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2一级标题"/>
    <w:basedOn w:val="a1"/>
    <w:next w:val="a1"/>
    <w:link w:val="20"/>
    <w:qFormat/>
    <w:rsid w:val="008C4209"/>
    <w:pPr>
      <w:keepNext/>
      <w:tabs>
        <w:tab w:val="left" w:pos="1080"/>
        <w:tab w:val="left" w:pos="1440"/>
      </w:tabs>
      <w:spacing w:before="360" w:after="120"/>
      <w:ind w:firstLineChars="0" w:firstLine="0"/>
      <w:jc w:val="left"/>
      <w:outlineLvl w:val="1"/>
    </w:pPr>
    <w:rPr>
      <w:rFonts w:eastAsia="黑体"/>
      <w:sz w:val="28"/>
    </w:rPr>
  </w:style>
  <w:style w:type="paragraph" w:styleId="3">
    <w:name w:val="heading 3"/>
    <w:aliases w:val="3 二级标题"/>
    <w:basedOn w:val="a1"/>
    <w:next w:val="a1"/>
    <w:link w:val="30"/>
    <w:qFormat/>
    <w:rsid w:val="008C4209"/>
    <w:pPr>
      <w:keepNext/>
      <w:keepLines/>
      <w:tabs>
        <w:tab w:val="left" w:pos="1008"/>
        <w:tab w:val="left" w:pos="1440"/>
      </w:tabs>
      <w:spacing w:before="240" w:after="120"/>
      <w:ind w:firstLineChars="0" w:firstLine="0"/>
      <w:jc w:val="left"/>
      <w:outlineLvl w:val="2"/>
    </w:pPr>
    <w:rPr>
      <w:rFonts w:eastAsia="黑体"/>
      <w:bCs/>
      <w:sz w:val="28"/>
      <w:szCs w:val="32"/>
    </w:rPr>
  </w:style>
  <w:style w:type="paragraph" w:styleId="4">
    <w:name w:val="heading 4"/>
    <w:aliases w:val="4-三级标题"/>
    <w:basedOn w:val="a1"/>
    <w:next w:val="a1"/>
    <w:link w:val="40"/>
    <w:qFormat/>
    <w:rsid w:val="008C4209"/>
    <w:pPr>
      <w:keepNext/>
      <w:keepLines/>
      <w:tabs>
        <w:tab w:val="left" w:pos="864"/>
        <w:tab w:val="left" w:pos="1440"/>
      </w:tabs>
      <w:spacing w:before="240" w:after="120"/>
      <w:ind w:firstLineChars="0" w:firstLine="0"/>
      <w:jc w:val="left"/>
      <w:outlineLvl w:val="3"/>
    </w:pPr>
    <w:rPr>
      <w:rFonts w:eastAsia="黑体"/>
      <w:bCs/>
      <w:szCs w:val="28"/>
    </w:rPr>
  </w:style>
  <w:style w:type="paragraph" w:styleId="5">
    <w:name w:val="heading 5"/>
    <w:basedOn w:val="a1"/>
    <w:next w:val="a1"/>
    <w:link w:val="5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1"/>
    <w:next w:val="a1"/>
    <w:link w:val="7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1"/>
    <w:next w:val="a1"/>
    <w:link w:val="8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1"/>
    <w:next w:val="a1"/>
    <w:link w:val="9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TOC7">
    <w:name w:val="toc 7"/>
    <w:basedOn w:val="a1"/>
    <w:next w:val="a1"/>
    <w:uiPriority w:val="39"/>
    <w:pPr>
      <w:ind w:leftChars="1200" w:left="2520"/>
    </w:pPr>
  </w:style>
  <w:style w:type="paragraph" w:styleId="a5">
    <w:name w:val="Normal Indent"/>
    <w:aliases w:val="图形显示"/>
    <w:basedOn w:val="a1"/>
    <w:qFormat/>
    <w:rsid w:val="00F66F8D"/>
    <w:pPr>
      <w:spacing w:before="120" w:after="120" w:line="240" w:lineRule="auto"/>
      <w:ind w:firstLineChars="0" w:firstLine="0"/>
      <w:jc w:val="center"/>
    </w:pPr>
  </w:style>
  <w:style w:type="paragraph" w:styleId="a6">
    <w:name w:val="Body Text"/>
    <w:aliases w:val="图标题"/>
    <w:link w:val="a7"/>
    <w:qFormat/>
    <w:rsid w:val="00ED1CCB"/>
    <w:pPr>
      <w:spacing w:before="120" w:after="240" w:line="400" w:lineRule="exact"/>
      <w:jc w:val="center"/>
    </w:pPr>
    <w:rPr>
      <w:rFonts w:ascii="Times New Roman" w:hAnsi="Times New Roman"/>
      <w:sz w:val="21"/>
    </w:rPr>
  </w:style>
  <w:style w:type="paragraph" w:styleId="TOC5">
    <w:name w:val="toc 5"/>
    <w:basedOn w:val="a1"/>
    <w:next w:val="a1"/>
    <w:uiPriority w:val="39"/>
    <w:pPr>
      <w:ind w:leftChars="800" w:left="1680"/>
    </w:pPr>
  </w:style>
  <w:style w:type="paragraph" w:styleId="TOC3">
    <w:name w:val="toc 3"/>
    <w:basedOn w:val="a1"/>
    <w:next w:val="a1"/>
    <w:uiPriority w:val="39"/>
    <w:pPr>
      <w:ind w:leftChars="400" w:left="400"/>
    </w:pPr>
  </w:style>
  <w:style w:type="paragraph" w:styleId="TOC8">
    <w:name w:val="toc 8"/>
    <w:basedOn w:val="a1"/>
    <w:next w:val="a1"/>
    <w:uiPriority w:val="39"/>
    <w:pPr>
      <w:ind w:leftChars="1400" w:left="2940"/>
    </w:pPr>
  </w:style>
  <w:style w:type="paragraph" w:styleId="a8">
    <w:name w:val="Balloon Text"/>
    <w:basedOn w:val="a1"/>
    <w:link w:val="a9"/>
    <w:uiPriority w:val="99"/>
    <w:unhideWhenUsed/>
    <w:rPr>
      <w:sz w:val="18"/>
      <w:szCs w:val="18"/>
    </w:rPr>
  </w:style>
  <w:style w:type="paragraph" w:styleId="aa">
    <w:name w:val="footer"/>
    <w:basedOn w:val="a1"/>
    <w:link w:val="ab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1"/>
    <w:link w:val="ad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1"/>
    <w:next w:val="a1"/>
    <w:uiPriority w:val="39"/>
    <w:rPr>
      <w:rFonts w:eastAsia="黑体"/>
    </w:rPr>
  </w:style>
  <w:style w:type="paragraph" w:styleId="TOC4">
    <w:name w:val="toc 4"/>
    <w:basedOn w:val="a1"/>
    <w:next w:val="a1"/>
    <w:uiPriority w:val="39"/>
    <w:pPr>
      <w:ind w:leftChars="600" w:left="1260"/>
    </w:pPr>
  </w:style>
  <w:style w:type="paragraph" w:styleId="TOC6">
    <w:name w:val="toc 6"/>
    <w:basedOn w:val="a1"/>
    <w:next w:val="a1"/>
    <w:uiPriority w:val="39"/>
    <w:pPr>
      <w:ind w:leftChars="1000" w:left="2100"/>
    </w:pPr>
  </w:style>
  <w:style w:type="paragraph" w:styleId="TOC2">
    <w:name w:val="toc 2"/>
    <w:basedOn w:val="a1"/>
    <w:next w:val="a1"/>
    <w:uiPriority w:val="39"/>
    <w:pPr>
      <w:ind w:leftChars="200" w:left="200"/>
    </w:pPr>
  </w:style>
  <w:style w:type="paragraph" w:styleId="TOC9">
    <w:name w:val="toc 9"/>
    <w:basedOn w:val="a1"/>
    <w:next w:val="a1"/>
    <w:uiPriority w:val="39"/>
    <w:pPr>
      <w:ind w:leftChars="1600" w:left="3360"/>
    </w:pPr>
  </w:style>
  <w:style w:type="character" w:styleId="ae">
    <w:name w:val="page number"/>
    <w:basedOn w:val="a2"/>
  </w:style>
  <w:style w:type="character" w:styleId="af">
    <w:name w:val="Hyperlink"/>
    <w:uiPriority w:val="99"/>
    <w:rPr>
      <w:color w:val="0000FF"/>
      <w:u w:val="single"/>
    </w:rPr>
  </w:style>
  <w:style w:type="character" w:customStyle="1" w:styleId="50">
    <w:name w:val="标题 5 字符"/>
    <w:link w:val="5"/>
    <w:qFormat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1Char">
    <w:name w:val="标题 1 Char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aliases w:val="2一级标题 字符"/>
    <w:link w:val="2"/>
    <w:qFormat/>
    <w:rsid w:val="008C4209"/>
    <w:rPr>
      <w:rFonts w:ascii="Times New Roman" w:eastAsia="黑体" w:hAnsi="Times New Roman"/>
      <w:kern w:val="2"/>
      <w:sz w:val="28"/>
      <w:szCs w:val="24"/>
    </w:rPr>
  </w:style>
  <w:style w:type="character" w:customStyle="1" w:styleId="a7">
    <w:name w:val="正文文本 字符"/>
    <w:aliases w:val="图标题 字符"/>
    <w:link w:val="a6"/>
    <w:qFormat/>
    <w:rsid w:val="00ED1CCB"/>
    <w:rPr>
      <w:rFonts w:ascii="Times New Roman" w:hAnsi="Times New Roman"/>
      <w:sz w:val="21"/>
    </w:rPr>
  </w:style>
  <w:style w:type="character" w:customStyle="1" w:styleId="ad">
    <w:name w:val="页眉 字符"/>
    <w:link w:val="ac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30">
    <w:name w:val="标题 3 字符"/>
    <w:aliases w:val="3 二级标题 字符"/>
    <w:link w:val="3"/>
    <w:qFormat/>
    <w:rsid w:val="008C4209"/>
    <w:rPr>
      <w:rFonts w:ascii="Times New Roman" w:eastAsia="黑体" w:hAnsi="Times New Roman"/>
      <w:bCs/>
      <w:kern w:val="2"/>
      <w:sz w:val="28"/>
      <w:szCs w:val="32"/>
    </w:rPr>
  </w:style>
  <w:style w:type="character" w:customStyle="1" w:styleId="1Char0">
    <w:name w:val="1 章标题 Char"/>
    <w:link w:val="11"/>
    <w:rsid w:val="00696153"/>
    <w:rPr>
      <w:rFonts w:ascii="黑体" w:eastAsia="黑体" w:hAnsi="黑体"/>
      <w:kern w:val="2"/>
      <w:sz w:val="30"/>
      <w:szCs w:val="30"/>
    </w:rPr>
  </w:style>
  <w:style w:type="paragraph" w:customStyle="1" w:styleId="11">
    <w:name w:val="1 章标题"/>
    <w:basedOn w:val="a1"/>
    <w:link w:val="1Char0"/>
    <w:qFormat/>
    <w:rsid w:val="00696153"/>
    <w:pPr>
      <w:spacing w:before="480" w:after="360"/>
      <w:ind w:firstLineChars="0" w:firstLine="0"/>
      <w:jc w:val="center"/>
      <w:outlineLvl w:val="0"/>
    </w:pPr>
    <w:rPr>
      <w:rFonts w:ascii="黑体" w:eastAsia="黑体" w:hAnsi="黑体"/>
      <w:sz w:val="30"/>
      <w:szCs w:val="30"/>
    </w:rPr>
  </w:style>
  <w:style w:type="character" w:customStyle="1" w:styleId="70">
    <w:name w:val="标题 7 字符"/>
    <w:link w:val="7"/>
    <w:qFormat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60">
    <w:name w:val="标题 6 字符"/>
    <w:link w:val="6"/>
    <w:qFormat/>
    <w:rPr>
      <w:rFonts w:ascii="Arial" w:eastAsia="黑体" w:hAnsi="Arial" w:cs="Times New Roman"/>
      <w:b/>
      <w:bCs/>
      <w:sz w:val="24"/>
      <w:szCs w:val="24"/>
    </w:rPr>
  </w:style>
  <w:style w:type="character" w:customStyle="1" w:styleId="40">
    <w:name w:val="标题 4 字符"/>
    <w:aliases w:val="4-三级标题 字符"/>
    <w:link w:val="4"/>
    <w:qFormat/>
    <w:rsid w:val="008C4209"/>
    <w:rPr>
      <w:rFonts w:ascii="Times New Roman" w:eastAsia="黑体" w:hAnsi="Times New Roman"/>
      <w:bCs/>
      <w:kern w:val="2"/>
      <w:sz w:val="24"/>
      <w:szCs w:val="28"/>
    </w:rPr>
  </w:style>
  <w:style w:type="character" w:customStyle="1" w:styleId="a9">
    <w:name w:val="批注框文本 字符"/>
    <w:link w:val="a8"/>
    <w:uiPriority w:val="99"/>
    <w:semiHidden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80">
    <w:name w:val="标题 8 字符"/>
    <w:link w:val="8"/>
    <w:qFormat/>
    <w:rPr>
      <w:rFonts w:ascii="Arial" w:eastAsia="黑体" w:hAnsi="Arial" w:cs="Times New Roman"/>
      <w:sz w:val="24"/>
      <w:szCs w:val="24"/>
    </w:rPr>
  </w:style>
  <w:style w:type="character" w:customStyle="1" w:styleId="ab">
    <w:name w:val="页脚 字符"/>
    <w:link w:val="aa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90">
    <w:name w:val="标题 9 字符"/>
    <w:link w:val="9"/>
    <w:qFormat/>
    <w:rPr>
      <w:rFonts w:ascii="Arial" w:eastAsia="黑体" w:hAnsi="Arial" w:cs="Times New Roman"/>
      <w:szCs w:val="21"/>
    </w:rPr>
  </w:style>
  <w:style w:type="character" w:customStyle="1" w:styleId="10">
    <w:name w:val="标题 1 字符"/>
    <w:basedOn w:val="a2"/>
    <w:link w:val="1"/>
    <w:uiPriority w:val="99"/>
    <w:qFormat/>
    <w:locked/>
    <w:rPr>
      <w:rFonts w:eastAsia="黑体"/>
      <w:kern w:val="44"/>
      <w:sz w:val="44"/>
    </w:rPr>
  </w:style>
  <w:style w:type="paragraph" w:customStyle="1" w:styleId="af0">
    <w:name w:val="二级节标题"/>
    <w:next w:val="af1"/>
    <w:pPr>
      <w:tabs>
        <w:tab w:val="left" w:pos="1008"/>
      </w:tabs>
      <w:spacing w:before="240" w:after="80" w:line="400" w:lineRule="exact"/>
      <w:ind w:hanging="432"/>
    </w:pPr>
    <w:rPr>
      <w:rFonts w:ascii="Times New Roman" w:eastAsia="黑体" w:hAnsi="Times New Roman"/>
      <w:sz w:val="28"/>
      <w:szCs w:val="28"/>
    </w:rPr>
  </w:style>
  <w:style w:type="paragraph" w:customStyle="1" w:styleId="af1">
    <w:name w:val="论文正文"/>
    <w:basedOn w:val="a1"/>
    <w:pPr>
      <w:widowControl/>
      <w:spacing w:before="60"/>
    </w:pPr>
    <w:rPr>
      <w:kern w:val="0"/>
    </w:rPr>
  </w:style>
  <w:style w:type="paragraph" w:customStyle="1" w:styleId="0">
    <w:name w:val="论文正文+首行缩进0字符"/>
    <w:basedOn w:val="af1"/>
    <w:pPr>
      <w:spacing w:before="120"/>
      <w:ind w:firstLineChars="0" w:firstLine="0"/>
    </w:pPr>
  </w:style>
  <w:style w:type="paragraph" w:customStyle="1" w:styleId="a">
    <w:name w:val="图序与图题"/>
    <w:next w:val="a5"/>
    <w:pPr>
      <w:numPr>
        <w:ilvl w:val="6"/>
        <w:numId w:val="2"/>
      </w:numPr>
      <w:tabs>
        <w:tab w:val="left" w:pos="720"/>
      </w:tabs>
      <w:spacing w:before="20" w:after="120" w:line="120" w:lineRule="atLeast"/>
      <w:jc w:val="center"/>
    </w:pPr>
    <w:rPr>
      <w:rFonts w:ascii="Times New Roman" w:hAnsi="Times New Roman"/>
      <w:sz w:val="21"/>
    </w:rPr>
  </w:style>
  <w:style w:type="paragraph" w:customStyle="1" w:styleId="af2">
    <w:name w:val="不编目标题"/>
    <w:basedOn w:val="a1"/>
    <w:pPr>
      <w:spacing w:before="800" w:after="400"/>
      <w:jc w:val="center"/>
      <w:outlineLvl w:val="0"/>
    </w:pPr>
    <w:rPr>
      <w:rFonts w:ascii="Arial Black" w:eastAsia="黑体" w:hAnsi="Arial Black" w:cs="宋体"/>
      <w:sz w:val="30"/>
      <w:szCs w:val="20"/>
    </w:rPr>
  </w:style>
  <w:style w:type="paragraph" w:customStyle="1" w:styleId="af3">
    <w:name w:val="主要符号表标题"/>
    <w:next w:val="a6"/>
    <w:pPr>
      <w:spacing w:before="600" w:after="360" w:line="0" w:lineRule="atLeast"/>
      <w:jc w:val="center"/>
    </w:pPr>
    <w:rPr>
      <w:rFonts w:ascii="黑体" w:eastAsia="黑体" w:hAnsi="Times New Roman"/>
      <w:sz w:val="30"/>
    </w:rPr>
  </w:style>
  <w:style w:type="paragraph" w:customStyle="1" w:styleId="af4">
    <w:name w:val="公式"/>
    <w:basedOn w:val="a1"/>
    <w:qFormat/>
    <w:rsid w:val="005010C2"/>
    <w:pPr>
      <w:spacing w:before="120" w:after="120" w:line="240" w:lineRule="auto"/>
      <w:ind w:firstLineChars="0" w:firstLine="0"/>
      <w:jc w:val="right"/>
    </w:pPr>
    <w:rPr>
      <w:rFonts w:eastAsia="Times New Roman"/>
    </w:rPr>
  </w:style>
  <w:style w:type="paragraph" w:customStyle="1" w:styleId="21">
    <w:name w:val="列出段落2"/>
    <w:uiPriority w:val="34"/>
    <w:pPr>
      <w:ind w:firstLineChars="200" w:firstLine="420"/>
    </w:pPr>
    <w:rPr>
      <w:rFonts w:ascii="宋体" w:hAnsi="宋体" w:cs="宋体"/>
      <w:sz w:val="24"/>
      <w:szCs w:val="24"/>
    </w:rPr>
  </w:style>
  <w:style w:type="paragraph" w:customStyle="1" w:styleId="af5">
    <w:name w:val="图"/>
    <w:basedOn w:val="a1"/>
    <w:next w:val="a1"/>
    <w:pPr>
      <w:spacing w:before="320"/>
      <w:jc w:val="center"/>
    </w:pPr>
  </w:style>
  <w:style w:type="paragraph" w:customStyle="1" w:styleId="12">
    <w:name w:val="列出段落1"/>
    <w:uiPriority w:val="34"/>
    <w:pPr>
      <w:ind w:firstLineChars="200" w:firstLine="420"/>
    </w:pPr>
    <w:rPr>
      <w:rFonts w:ascii="宋体" w:hAnsi="宋体" w:cs="宋体"/>
      <w:sz w:val="24"/>
      <w:szCs w:val="24"/>
    </w:rPr>
  </w:style>
  <w:style w:type="paragraph" w:customStyle="1" w:styleId="22">
    <w:name w:val="样式 论文正文 + 首行缩进:  2 字符"/>
    <w:basedOn w:val="af1"/>
    <w:pPr>
      <w:spacing w:before="120"/>
      <w:ind w:firstLine="480"/>
    </w:pPr>
    <w:rPr>
      <w:rFonts w:cs="宋体"/>
      <w:kern w:val="2"/>
    </w:rPr>
  </w:style>
  <w:style w:type="paragraph" w:customStyle="1" w:styleId="MTDisplayEquation2">
    <w:name w:val="样式 MTDisplayEquation + 首行缩进:  2 字符"/>
    <w:basedOn w:val="a1"/>
    <w:pPr>
      <w:widowControl/>
      <w:tabs>
        <w:tab w:val="center" w:pos="4160"/>
        <w:tab w:val="right" w:pos="8320"/>
      </w:tabs>
      <w:spacing w:before="120" w:after="120" w:line="0" w:lineRule="atLeast"/>
    </w:pPr>
    <w:rPr>
      <w:rFonts w:cs="宋体"/>
      <w:kern w:val="0"/>
      <w:szCs w:val="20"/>
    </w:rPr>
  </w:style>
  <w:style w:type="paragraph" w:customStyle="1" w:styleId="MTDisplayEquation">
    <w:name w:val="MTDisplayEquation"/>
    <w:basedOn w:val="a1"/>
    <w:next w:val="a1"/>
    <w:pPr>
      <w:tabs>
        <w:tab w:val="center" w:pos="4160"/>
        <w:tab w:val="right" w:pos="8300"/>
      </w:tabs>
      <w:jc w:val="center"/>
    </w:pPr>
  </w:style>
  <w:style w:type="paragraph" w:customStyle="1" w:styleId="a0">
    <w:name w:val="参考文献正文"/>
    <w:pPr>
      <w:widowControl w:val="0"/>
      <w:numPr>
        <w:numId w:val="3"/>
      </w:numPr>
      <w:tabs>
        <w:tab w:val="clear" w:pos="300"/>
        <w:tab w:val="left" w:pos="279"/>
      </w:tabs>
      <w:spacing w:beforeLines="30" w:before="121" w:line="0" w:lineRule="atLeast"/>
      <w:jc w:val="both"/>
    </w:pPr>
    <w:rPr>
      <w:rFonts w:ascii="Times New Roman" w:hAnsi="Times New Roman"/>
      <w:sz w:val="21"/>
    </w:rPr>
  </w:style>
  <w:style w:type="paragraph" w:customStyle="1" w:styleId="31">
    <w:name w:val="列出段落3"/>
    <w:basedOn w:val="a1"/>
    <w:uiPriority w:val="99"/>
    <w:pPr>
      <w:ind w:firstLine="420"/>
    </w:pPr>
  </w:style>
  <w:style w:type="paragraph" w:styleId="af6">
    <w:name w:val="caption"/>
    <w:basedOn w:val="a1"/>
    <w:next w:val="a1"/>
    <w:uiPriority w:val="35"/>
    <w:unhideWhenUsed/>
    <w:rsid w:val="00EA7D4F"/>
    <w:pPr>
      <w:jc w:val="center"/>
    </w:pPr>
    <w:rPr>
      <w:rFonts w:cstheme="majorBidi"/>
      <w:sz w:val="21"/>
      <w:szCs w:val="20"/>
    </w:rPr>
  </w:style>
  <w:style w:type="table" w:styleId="af7">
    <w:name w:val="Table Grid"/>
    <w:basedOn w:val="a3"/>
    <w:uiPriority w:val="99"/>
    <w:qFormat/>
    <w:rsid w:val="00EA7D4F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8">
    <w:name w:val="List Paragraph"/>
    <w:basedOn w:val="a1"/>
    <w:uiPriority w:val="99"/>
    <w:qFormat/>
    <w:rsid w:val="000A27CB"/>
    <w:pPr>
      <w:spacing w:line="240" w:lineRule="auto"/>
      <w:ind w:firstLine="420"/>
    </w:pPr>
    <w:rPr>
      <w:sz w:val="21"/>
      <w:szCs w:val="20"/>
    </w:rPr>
  </w:style>
  <w:style w:type="paragraph" w:customStyle="1" w:styleId="13">
    <w:name w:val="正文1"/>
    <w:rsid w:val="004D22C5"/>
    <w:pPr>
      <w:widowControl w:val="0"/>
      <w:jc w:val="both"/>
    </w:pPr>
    <w:rPr>
      <w:rFonts w:asciiTheme="minorHAnsi" w:hAnsiTheme="minorHAnsi"/>
      <w:kern w:val="2"/>
      <w:sz w:val="21"/>
      <w:szCs w:val="24"/>
    </w:rPr>
  </w:style>
  <w:style w:type="paragraph" w:styleId="af9">
    <w:name w:val="Normal (Web)"/>
    <w:basedOn w:val="a1"/>
    <w:uiPriority w:val="99"/>
    <w:unhideWhenUsed/>
    <w:rsid w:val="00DF2044"/>
    <w:pPr>
      <w:spacing w:line="240" w:lineRule="auto"/>
      <w:ind w:firstLineChars="0" w:firstLine="0"/>
    </w:pPr>
  </w:style>
  <w:style w:type="character" w:customStyle="1" w:styleId="111111111111Char">
    <w:name w:val="111111111111 Char"/>
    <w:link w:val="111111111111"/>
    <w:qFormat/>
    <w:rsid w:val="00DF2044"/>
    <w:rPr>
      <w:rFonts w:ascii="Times New Roman" w:eastAsia="黑体" w:hAnsi="Times New Roman" w:cs="黑体"/>
      <w:sz w:val="30"/>
      <w:szCs w:val="30"/>
    </w:rPr>
  </w:style>
  <w:style w:type="paragraph" w:customStyle="1" w:styleId="111111111111">
    <w:name w:val="111111111111"/>
    <w:basedOn w:val="a1"/>
    <w:link w:val="111111111111Char"/>
    <w:rsid w:val="00DF2044"/>
    <w:pPr>
      <w:spacing w:before="600" w:after="600"/>
      <w:ind w:firstLineChars="0" w:firstLine="0"/>
      <w:jc w:val="center"/>
      <w:outlineLvl w:val="0"/>
    </w:pPr>
    <w:rPr>
      <w:rFonts w:eastAsia="黑体" w:cs="黑体"/>
      <w:kern w:val="0"/>
      <w:sz w:val="30"/>
      <w:szCs w:val="30"/>
    </w:rPr>
  </w:style>
  <w:style w:type="character" w:customStyle="1" w:styleId="apple-converted-space">
    <w:name w:val="apple-converted-space"/>
    <w:basedOn w:val="a2"/>
    <w:rsid w:val="00DF2044"/>
  </w:style>
  <w:style w:type="paragraph" w:customStyle="1" w:styleId="afa">
    <w:name w:val="代码"/>
    <w:qFormat/>
    <w:rsid w:val="008D4366"/>
    <w:pPr>
      <w:tabs>
        <w:tab w:val="left" w:pos="279"/>
      </w:tabs>
    </w:pPr>
    <w:rPr>
      <w:rFonts w:ascii="Consolas" w:hAnsi="Consolas"/>
      <w:sz w:val="21"/>
    </w:rPr>
  </w:style>
  <w:style w:type="paragraph" w:customStyle="1" w:styleId="afb">
    <w:name w:val="表格字体"/>
    <w:link w:val="Char"/>
    <w:qFormat/>
    <w:rsid w:val="007F2303"/>
    <w:pPr>
      <w:spacing w:line="400" w:lineRule="exact"/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">
    <w:name w:val="表格字体 Char"/>
    <w:basedOn w:val="a2"/>
    <w:link w:val="afb"/>
    <w:rsid w:val="007F2303"/>
    <w:rPr>
      <w:rFonts w:ascii="Times New Roman" w:hAnsi="Times New Roman"/>
      <w:kern w:val="2"/>
      <w:sz w:val="21"/>
      <w:szCs w:val="24"/>
    </w:rPr>
  </w:style>
  <w:style w:type="paragraph" w:customStyle="1" w:styleId="afc">
    <w:name w:val="表标题"/>
    <w:next w:val="afb"/>
    <w:link w:val="afd"/>
    <w:qFormat/>
    <w:rsid w:val="00ED1CCB"/>
    <w:pPr>
      <w:spacing w:before="240" w:after="120" w:line="400" w:lineRule="exact"/>
      <w:jc w:val="center"/>
    </w:pPr>
    <w:rPr>
      <w:rFonts w:ascii="Times New Roman" w:hAnsi="Times New Roman"/>
      <w:sz w:val="21"/>
    </w:rPr>
  </w:style>
  <w:style w:type="character" w:customStyle="1" w:styleId="afd">
    <w:name w:val="表标题 字符"/>
    <w:basedOn w:val="a7"/>
    <w:link w:val="afc"/>
    <w:rsid w:val="00ED1CCB"/>
    <w:rPr>
      <w:rFonts w:ascii="Times New Roman" w:hAnsi="Times New Roman"/>
      <w:sz w:val="21"/>
    </w:rPr>
  </w:style>
  <w:style w:type="character" w:customStyle="1" w:styleId="afe">
    <w:name w:val="信软正文 字符"/>
    <w:basedOn w:val="a2"/>
    <w:link w:val="aff"/>
    <w:locked/>
    <w:rsid w:val="005F4BCB"/>
    <w:rPr>
      <w:rFonts w:ascii="Times New Roman" w:hAnsi="Times New Roman"/>
      <w:kern w:val="2"/>
      <w:sz w:val="24"/>
      <w:szCs w:val="24"/>
    </w:rPr>
  </w:style>
  <w:style w:type="paragraph" w:customStyle="1" w:styleId="aff">
    <w:name w:val="信软正文"/>
    <w:basedOn w:val="a1"/>
    <w:link w:val="afe"/>
    <w:qFormat/>
    <w:rsid w:val="005F4BCB"/>
  </w:style>
  <w:style w:type="character" w:styleId="aff0">
    <w:name w:val="Strong"/>
    <w:basedOn w:val="a2"/>
    <w:uiPriority w:val="22"/>
    <w:qFormat/>
    <w:rsid w:val="008F1B9C"/>
    <w:rPr>
      <w:b/>
      <w:bCs/>
    </w:rPr>
  </w:style>
  <w:style w:type="character" w:styleId="aff1">
    <w:name w:val="FollowedHyperlink"/>
    <w:basedOn w:val="a2"/>
    <w:uiPriority w:val="99"/>
    <w:semiHidden/>
    <w:unhideWhenUsed/>
    <w:rsid w:val="006E34B1"/>
    <w:rPr>
      <w:color w:val="954F72" w:themeColor="followedHyperlink"/>
      <w:u w:val="single"/>
    </w:rPr>
  </w:style>
  <w:style w:type="paragraph" w:customStyle="1" w:styleId="md-end-block">
    <w:name w:val="md-end-block"/>
    <w:basedOn w:val="a1"/>
    <w:rsid w:val="00DE7D97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customStyle="1" w:styleId="md-plain">
    <w:name w:val="md-plain"/>
    <w:basedOn w:val="a2"/>
    <w:rsid w:val="00DE7D97"/>
  </w:style>
  <w:style w:type="character" w:styleId="HTML">
    <w:name w:val="HTML Code"/>
    <w:basedOn w:val="a2"/>
    <w:uiPriority w:val="99"/>
    <w:semiHidden/>
    <w:unhideWhenUsed/>
    <w:rsid w:val="00DE7D97"/>
    <w:rPr>
      <w:rFonts w:ascii="宋体" w:eastAsia="宋体" w:hAnsi="宋体" w:cs="宋体"/>
      <w:sz w:val="24"/>
      <w:szCs w:val="24"/>
    </w:rPr>
  </w:style>
  <w:style w:type="paragraph" w:customStyle="1" w:styleId="aff2">
    <w:name w:val="表格"/>
    <w:basedOn w:val="a1"/>
    <w:link w:val="aff3"/>
    <w:qFormat/>
    <w:rsid w:val="009A3213"/>
    <w:pPr>
      <w:ind w:firstLineChars="0" w:firstLine="0"/>
    </w:pPr>
    <w:rPr>
      <w:rFonts w:eastAsiaTheme="minorEastAsia"/>
      <w:bCs/>
      <w:sz w:val="21"/>
      <w:szCs w:val="21"/>
    </w:rPr>
  </w:style>
  <w:style w:type="character" w:customStyle="1" w:styleId="aff3">
    <w:name w:val="表格 字符"/>
    <w:basedOn w:val="a2"/>
    <w:link w:val="aff2"/>
    <w:rsid w:val="009A3213"/>
    <w:rPr>
      <w:rFonts w:ascii="Times New Roman" w:eastAsiaTheme="minorEastAsia" w:hAnsi="Times New Roman"/>
      <w:bCs/>
      <w:kern w:val="2"/>
      <w:sz w:val="21"/>
      <w:szCs w:val="21"/>
    </w:rPr>
  </w:style>
  <w:style w:type="character" w:customStyle="1" w:styleId="md-softbreak">
    <w:name w:val="md-softbreak"/>
    <w:basedOn w:val="a2"/>
    <w:rsid w:val="00A55CEE"/>
  </w:style>
  <w:style w:type="paragraph" w:styleId="HTML0">
    <w:name w:val="HTML Preformatted"/>
    <w:basedOn w:val="a1"/>
    <w:link w:val="HTML1"/>
    <w:uiPriority w:val="99"/>
    <w:semiHidden/>
    <w:unhideWhenUsed/>
    <w:rsid w:val="00AA664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customStyle="1" w:styleId="HTML1">
    <w:name w:val="HTML 预设格式 字符"/>
    <w:basedOn w:val="a2"/>
    <w:link w:val="HTML0"/>
    <w:uiPriority w:val="99"/>
    <w:semiHidden/>
    <w:rsid w:val="00AA664D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10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89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63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0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4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3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8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5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3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9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7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11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0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63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593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0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6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1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0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7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19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1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7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17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5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25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50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4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0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2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6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849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33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5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1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7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1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2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5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4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66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0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2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4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9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0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4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5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8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1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7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65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4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5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5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397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204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3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44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18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25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65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5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13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59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45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44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02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44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92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02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6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81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3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5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8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635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60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3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2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9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5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1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2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1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0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7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9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5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8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601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7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9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6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27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8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68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20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9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6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2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4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7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81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701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03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4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40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1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68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45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595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03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9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5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46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67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9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8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7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8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9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74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4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1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99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4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65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662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90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73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1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5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66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1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69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9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70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80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8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2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3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41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1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6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9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597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1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7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9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40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14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9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9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0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03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09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9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63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1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73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2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0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9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5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2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8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13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2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3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16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75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5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6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1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2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4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5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8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5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64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1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5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26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6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23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4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5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9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84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7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7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49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2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5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2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7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4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0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1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1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9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9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0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9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5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9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24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5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1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1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6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8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3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6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0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9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7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6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4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5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460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5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53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2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7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1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82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7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8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54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50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74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04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26956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761140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9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2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67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7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827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79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0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1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5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8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5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85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24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621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59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614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18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8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8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9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0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1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4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14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1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8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0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175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6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1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34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2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2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3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32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213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61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47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6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35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800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9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33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96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9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9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1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47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75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1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57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8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2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63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3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8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1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06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4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image" Target="media/image5.png"/><Relationship Id="rId39" Type="http://schemas.openxmlformats.org/officeDocument/2006/relationships/image" Target="media/image18.png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9" Type="http://schemas.openxmlformats.org/officeDocument/2006/relationships/image" Target="media/image8.png"/><Relationship Id="rId11" Type="http://schemas.openxmlformats.org/officeDocument/2006/relationships/header" Target="header2.xml"/><Relationship Id="rId24" Type="http://schemas.openxmlformats.org/officeDocument/2006/relationships/header" Target="header6.xml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10.png"/><Relationship Id="rId44" Type="http://schemas.openxmlformats.org/officeDocument/2006/relationships/image" Target="media/image23.png"/><Relationship Id="rId52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3.xml"/><Relationship Id="rId22" Type="http://schemas.openxmlformats.org/officeDocument/2006/relationships/image" Target="media/image4.emf"/><Relationship Id="rId27" Type="http://schemas.openxmlformats.org/officeDocument/2006/relationships/image" Target="media/image6.png"/><Relationship Id="rId30" Type="http://schemas.openxmlformats.org/officeDocument/2006/relationships/image" Target="media/image9.png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8" Type="http://schemas.openxmlformats.org/officeDocument/2006/relationships/endnotes" Target="endnotes.xml"/><Relationship Id="rId51" Type="http://schemas.openxmlformats.org/officeDocument/2006/relationships/header" Target="header8.xml"/><Relationship Id="rId3" Type="http://schemas.openxmlformats.org/officeDocument/2006/relationships/numbering" Target="numbering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5" Type="http://schemas.openxmlformats.org/officeDocument/2006/relationships/header" Target="header7.xml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0" Type="http://schemas.openxmlformats.org/officeDocument/2006/relationships/image" Target="media/image3.emf"/><Relationship Id="rId41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png"/><Relationship Id="rId36" Type="http://schemas.openxmlformats.org/officeDocument/2006/relationships/image" Target="media/image15.png"/><Relationship Id="rId4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 textRotate="1"/>
    <customShpInfo spid="_x0000_s1883"/>
    <customShpInfo spid="_x0000_s1884"/>
    <customShpInfo spid="_x0000_s1885"/>
    <customShpInfo spid="_x0000_s1886"/>
    <customShpInfo spid="_x0000_s1887"/>
    <customShpInfo spid="_x0000_s1888"/>
    <customShpInfo spid="_x0000_s1889"/>
    <customShpInfo spid="_x0000_s1890"/>
    <customShpInfo spid="_x0000_s1891"/>
    <customShpInfo spid="_x0000_s1892"/>
    <customShpInfo spid="_x0000_s1893"/>
    <customShpInfo spid="_x0000_s1894"/>
    <customShpInfo spid="_x0000_s1895"/>
    <customShpInfo spid="_x0000_s1882"/>
  </customShpExts>
</s:customData>
</file>

<file path=customXml/itemProps1.xml><?xml version="1.0" encoding="utf-8"?>
<ds:datastoreItem xmlns:ds="http://schemas.openxmlformats.org/officeDocument/2006/customXml" ds:itemID="{1890CC62-3E96-AD4A-9641-2CC85B8C76B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37</TotalTime>
  <Pages>26</Pages>
  <Words>1588</Words>
  <Characters>9052</Characters>
  <Application>Microsoft Office Word</Application>
  <DocSecurity>0</DocSecurity>
  <Lines>75</Lines>
  <Paragraphs>21</Paragraphs>
  <ScaleCrop>false</ScaleCrop>
  <Company>Win</Company>
  <LinksUpToDate>false</LinksUpToDate>
  <CharactersWithSpaces>10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</dc:creator>
  <cp:lastModifiedBy>Happy Qing</cp:lastModifiedBy>
  <cp:revision>2982</cp:revision>
  <cp:lastPrinted>2022-11-30T09:40:00Z</cp:lastPrinted>
  <dcterms:created xsi:type="dcterms:W3CDTF">2016-05-17T07:29:00Z</dcterms:created>
  <dcterms:modified xsi:type="dcterms:W3CDTF">2022-11-30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